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BD9E33D" w14:textId="6398F513" w:rsidR="00C14268" w:rsidRPr="00324C5D" w:rsidRDefault="00C14268" w:rsidP="00324C5D">
      <w:pPr>
        <w:pStyle w:val="a8"/>
        <w:jc w:val="center"/>
      </w:pPr>
      <w:r w:rsidRPr="00324C5D">
        <w:t>Министерство образования Республики Беларусь</w:t>
      </w:r>
    </w:p>
    <w:p w14:paraId="10EF596E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Учреждение образования</w:t>
      </w:r>
    </w:p>
    <w:p w14:paraId="49468243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БЕЛОРУССКИЙ ГОСУДАРСТВЕННЫЙ УНИВЕРСИТЕТ</w:t>
      </w:r>
    </w:p>
    <w:p w14:paraId="3100321C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ИНФОРМАТИКИ И РАДИОЭЛЕКТРОНИКИ</w:t>
      </w:r>
    </w:p>
    <w:p w14:paraId="6F8F39FB" w14:textId="77777777" w:rsidR="00C14268" w:rsidRPr="003F5FBE" w:rsidRDefault="00C14268" w:rsidP="00C14268">
      <w:pPr>
        <w:rPr>
          <w:szCs w:val="28"/>
        </w:rPr>
      </w:pPr>
    </w:p>
    <w:p w14:paraId="64B03BE8" w14:textId="77777777" w:rsidR="00C14268" w:rsidRPr="003F5FBE" w:rsidRDefault="00C14268" w:rsidP="00C14268">
      <w:pPr>
        <w:rPr>
          <w:szCs w:val="28"/>
        </w:rPr>
      </w:pPr>
    </w:p>
    <w:p w14:paraId="57F71882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Факультет компьютерных систем и сетей</w:t>
      </w:r>
    </w:p>
    <w:p w14:paraId="3D741C47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Кафедра программного обеспечения информационных технологий</w:t>
      </w:r>
    </w:p>
    <w:p w14:paraId="2A6D9C99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Дисциплина: Основы алгоритмизации и программирования (</w:t>
      </w:r>
      <w:proofErr w:type="spellStart"/>
      <w:r w:rsidRPr="003F5FBE">
        <w:rPr>
          <w:szCs w:val="28"/>
        </w:rPr>
        <w:t>ОАиП</w:t>
      </w:r>
      <w:proofErr w:type="spellEnd"/>
      <w:r w:rsidRPr="003F5FBE">
        <w:rPr>
          <w:szCs w:val="28"/>
        </w:rPr>
        <w:t>)</w:t>
      </w:r>
    </w:p>
    <w:p w14:paraId="4A1D5407" w14:textId="77777777" w:rsidR="00C14268" w:rsidRPr="003F5FBE" w:rsidRDefault="00C14268" w:rsidP="00C14268">
      <w:pPr>
        <w:rPr>
          <w:szCs w:val="28"/>
        </w:rPr>
      </w:pPr>
    </w:p>
    <w:p w14:paraId="622D5E18" w14:textId="77777777" w:rsidR="00C14268" w:rsidRPr="003F5FBE" w:rsidRDefault="00C14268" w:rsidP="00C14268">
      <w:pPr>
        <w:rPr>
          <w:szCs w:val="28"/>
        </w:rPr>
      </w:pPr>
    </w:p>
    <w:p w14:paraId="017F987D" w14:textId="77777777" w:rsidR="00C14268" w:rsidRPr="003F5FBE" w:rsidRDefault="00C14268" w:rsidP="00C14268">
      <w:pPr>
        <w:rPr>
          <w:szCs w:val="28"/>
        </w:rPr>
      </w:pPr>
    </w:p>
    <w:p w14:paraId="170997C1" w14:textId="77777777" w:rsidR="00C14268" w:rsidRPr="003F5FBE" w:rsidRDefault="00C14268" w:rsidP="00C14268">
      <w:pPr>
        <w:rPr>
          <w:szCs w:val="28"/>
        </w:rPr>
      </w:pPr>
    </w:p>
    <w:p w14:paraId="660F7E42" w14:textId="77777777" w:rsidR="00C14268" w:rsidRPr="003F5FBE" w:rsidRDefault="00C14268" w:rsidP="00C14268">
      <w:pPr>
        <w:rPr>
          <w:szCs w:val="28"/>
        </w:rPr>
      </w:pPr>
    </w:p>
    <w:p w14:paraId="7B6BA9B0" w14:textId="77777777" w:rsidR="00C14268" w:rsidRPr="003F5FBE" w:rsidRDefault="00C14268" w:rsidP="00C14268">
      <w:pPr>
        <w:rPr>
          <w:szCs w:val="28"/>
        </w:rPr>
      </w:pPr>
    </w:p>
    <w:p w14:paraId="6C59C942" w14:textId="77777777" w:rsidR="00C14268" w:rsidRPr="003F5FBE" w:rsidRDefault="00C14268" w:rsidP="00C14268">
      <w:pPr>
        <w:rPr>
          <w:szCs w:val="28"/>
        </w:rPr>
      </w:pPr>
    </w:p>
    <w:p w14:paraId="4B8AE0C9" w14:textId="77777777" w:rsidR="00C14268" w:rsidRPr="003F5FBE" w:rsidRDefault="00C14268" w:rsidP="00C14268">
      <w:pPr>
        <w:rPr>
          <w:szCs w:val="28"/>
        </w:rPr>
      </w:pPr>
    </w:p>
    <w:p w14:paraId="29DE69F2" w14:textId="77777777" w:rsidR="00C14268" w:rsidRPr="003F5FBE" w:rsidRDefault="00C14268" w:rsidP="00C14268">
      <w:pPr>
        <w:rPr>
          <w:szCs w:val="28"/>
        </w:rPr>
      </w:pPr>
    </w:p>
    <w:p w14:paraId="5493241B" w14:textId="77777777" w:rsidR="00C14268" w:rsidRPr="003F5FBE" w:rsidRDefault="00C14268" w:rsidP="00B35697">
      <w:pPr>
        <w:pStyle w:val="aa"/>
        <w:ind w:firstLine="0"/>
      </w:pPr>
      <w:r w:rsidRPr="003F5FBE">
        <w:t xml:space="preserve"> ОТЧЕТ </w:t>
      </w:r>
    </w:p>
    <w:p w14:paraId="47687A89" w14:textId="7123EE1A" w:rsidR="00324C5D" w:rsidRPr="00867C93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по лабораторной работе №</w:t>
      </w:r>
      <w:r w:rsidR="00867C93" w:rsidRPr="00867C93">
        <w:rPr>
          <w:b w:val="0"/>
        </w:rPr>
        <w:t>3</w:t>
      </w:r>
    </w:p>
    <w:p w14:paraId="66ECC8F2" w14:textId="77777777" w:rsidR="00324C5D" w:rsidRDefault="00324C5D" w:rsidP="00B35697">
      <w:pPr>
        <w:pStyle w:val="aa"/>
        <w:ind w:firstLine="0"/>
        <w:rPr>
          <w:b w:val="0"/>
        </w:rPr>
      </w:pPr>
    </w:p>
    <w:p w14:paraId="555B2E70" w14:textId="220307BF" w:rsidR="00C14268" w:rsidRPr="005C56A0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 xml:space="preserve">Тема работы: </w:t>
      </w:r>
      <w:r w:rsidR="00867C93" w:rsidRPr="00867C93">
        <w:rPr>
          <w:b w:val="0"/>
        </w:rPr>
        <w:t>Итерационные вычисления</w:t>
      </w:r>
    </w:p>
    <w:p w14:paraId="26115F59" w14:textId="77777777" w:rsidR="00C14268" w:rsidRPr="003F5FBE" w:rsidRDefault="00C14268" w:rsidP="00C14268">
      <w:pPr>
        <w:jc w:val="center"/>
        <w:rPr>
          <w:i/>
          <w:szCs w:val="28"/>
        </w:rPr>
      </w:pPr>
    </w:p>
    <w:p w14:paraId="038398F3" w14:textId="77777777" w:rsidR="00C14268" w:rsidRPr="003F5FBE" w:rsidRDefault="00C14268" w:rsidP="00C14268">
      <w:pPr>
        <w:jc w:val="center"/>
        <w:rPr>
          <w:szCs w:val="28"/>
        </w:rPr>
      </w:pPr>
    </w:p>
    <w:p w14:paraId="6A8F5DEB" w14:textId="77777777" w:rsidR="00C14268" w:rsidRPr="003F5FBE" w:rsidRDefault="00C14268" w:rsidP="00C14268">
      <w:pPr>
        <w:rPr>
          <w:szCs w:val="28"/>
        </w:rPr>
      </w:pPr>
    </w:p>
    <w:p w14:paraId="1912F0B1" w14:textId="77777777" w:rsidR="00C14268" w:rsidRPr="003F5FBE" w:rsidRDefault="00C14268" w:rsidP="00C14268">
      <w:pPr>
        <w:rPr>
          <w:szCs w:val="28"/>
        </w:rPr>
      </w:pPr>
    </w:p>
    <w:p w14:paraId="06A8747F" w14:textId="77777777" w:rsidR="00C14268" w:rsidRPr="003F5FBE" w:rsidRDefault="00C14268" w:rsidP="00C14268">
      <w:pPr>
        <w:rPr>
          <w:szCs w:val="28"/>
        </w:rPr>
      </w:pPr>
    </w:p>
    <w:p w14:paraId="0789D67A" w14:textId="77777777" w:rsidR="00C14268" w:rsidRPr="003F5FBE" w:rsidRDefault="00C14268" w:rsidP="00C14268">
      <w:pPr>
        <w:rPr>
          <w:szCs w:val="28"/>
        </w:rPr>
      </w:pPr>
    </w:p>
    <w:p w14:paraId="4DF5AB7C" w14:textId="77777777" w:rsidR="00C14268" w:rsidRPr="003F5FBE" w:rsidRDefault="00C14268" w:rsidP="00C14268">
      <w:pPr>
        <w:rPr>
          <w:szCs w:val="28"/>
        </w:rPr>
      </w:pPr>
    </w:p>
    <w:p w14:paraId="64C0917B" w14:textId="77777777" w:rsidR="00C14268" w:rsidRPr="003F5FBE" w:rsidRDefault="00C14268" w:rsidP="00C14268">
      <w:pPr>
        <w:rPr>
          <w:szCs w:val="28"/>
        </w:rPr>
      </w:pPr>
    </w:p>
    <w:p w14:paraId="4A9A08EE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Выполнил </w:t>
      </w:r>
    </w:p>
    <w:p w14:paraId="125565DC" w14:textId="3DE93BF2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</w:t>
      </w:r>
      <w:proofErr w:type="gramStart"/>
      <w:r w:rsidRPr="003F5FBE">
        <w:rPr>
          <w:szCs w:val="28"/>
        </w:rPr>
        <w:t xml:space="preserve">студент:   </w:t>
      </w:r>
      <w:proofErr w:type="gramEnd"/>
      <w:r w:rsidRPr="003F5FBE">
        <w:rPr>
          <w:szCs w:val="28"/>
        </w:rPr>
        <w:t xml:space="preserve">гр. 251003                      </w:t>
      </w:r>
      <w:r w:rsidR="003F5FBE">
        <w:rPr>
          <w:szCs w:val="28"/>
        </w:rPr>
        <w:t xml:space="preserve">                              Панкратьев Е.С.</w:t>
      </w:r>
    </w:p>
    <w:p w14:paraId="713162C4" w14:textId="77777777" w:rsidR="00C14268" w:rsidRPr="003F5FBE" w:rsidRDefault="00C14268" w:rsidP="00C14268">
      <w:pPr>
        <w:pStyle w:val="a8"/>
        <w:rPr>
          <w:szCs w:val="28"/>
        </w:rPr>
      </w:pPr>
    </w:p>
    <w:p w14:paraId="0EA6DBBD" w14:textId="1E286781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</w:t>
      </w:r>
      <w:proofErr w:type="gramStart"/>
      <w:r w:rsidRPr="003F5FBE">
        <w:rPr>
          <w:szCs w:val="28"/>
        </w:rPr>
        <w:t xml:space="preserve">Проверил:   </w:t>
      </w:r>
      <w:proofErr w:type="gramEnd"/>
      <w:r w:rsidRPr="003F5FBE">
        <w:rPr>
          <w:szCs w:val="28"/>
        </w:rPr>
        <w:t xml:space="preserve">                                    </w:t>
      </w:r>
      <w:r w:rsidR="003F5FBE">
        <w:rPr>
          <w:szCs w:val="28"/>
        </w:rPr>
        <w:t xml:space="preserve">                              </w:t>
      </w:r>
      <w:r w:rsidRPr="003F5FBE">
        <w:rPr>
          <w:szCs w:val="28"/>
        </w:rPr>
        <w:t xml:space="preserve">Фадеева Е.П.  </w:t>
      </w:r>
    </w:p>
    <w:p w14:paraId="32488FBE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                                          </w:t>
      </w:r>
    </w:p>
    <w:p w14:paraId="24BF3AB3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</w:t>
      </w:r>
    </w:p>
    <w:p w14:paraId="573BB43A" w14:textId="77777777" w:rsidR="00C14268" w:rsidRPr="003F5FBE" w:rsidRDefault="00C14268" w:rsidP="00C14268">
      <w:pPr>
        <w:rPr>
          <w:szCs w:val="28"/>
        </w:rPr>
      </w:pPr>
    </w:p>
    <w:p w14:paraId="023A92B5" w14:textId="2A9E5C67" w:rsidR="00C14268" w:rsidRPr="003F5FBE" w:rsidRDefault="00C14268" w:rsidP="00C14268">
      <w:pPr>
        <w:rPr>
          <w:szCs w:val="28"/>
        </w:rPr>
      </w:pPr>
    </w:p>
    <w:p w14:paraId="1C1AE925" w14:textId="4EEE5908" w:rsidR="00C14268" w:rsidRDefault="00C14268" w:rsidP="00C14268">
      <w:pPr>
        <w:rPr>
          <w:szCs w:val="28"/>
        </w:rPr>
      </w:pPr>
    </w:p>
    <w:p w14:paraId="28DA64FF" w14:textId="77777777" w:rsidR="00324C5D" w:rsidRPr="003F5FBE" w:rsidRDefault="00324C5D" w:rsidP="00C14268">
      <w:pPr>
        <w:rPr>
          <w:szCs w:val="28"/>
        </w:rPr>
      </w:pPr>
    </w:p>
    <w:p w14:paraId="263B4B42" w14:textId="4325D525" w:rsidR="00324C5D" w:rsidRDefault="00324C5D" w:rsidP="00C14268">
      <w:pPr>
        <w:rPr>
          <w:szCs w:val="28"/>
        </w:rPr>
      </w:pPr>
    </w:p>
    <w:p w14:paraId="1D6EB74C" w14:textId="77777777" w:rsidR="00324C5D" w:rsidRPr="003F5FBE" w:rsidRDefault="00324C5D" w:rsidP="00C14268">
      <w:pPr>
        <w:rPr>
          <w:szCs w:val="28"/>
        </w:rPr>
      </w:pPr>
    </w:p>
    <w:p w14:paraId="7001AAD0" w14:textId="58F7F8FB" w:rsidR="00C14268" w:rsidRPr="00324C5D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Минск 2022</w:t>
      </w:r>
    </w:p>
    <w:p w14:paraId="3C17A3EE" w14:textId="77777777" w:rsidR="00324C5D" w:rsidRPr="003F5FBE" w:rsidRDefault="00324C5D" w:rsidP="00324C5D">
      <w:pPr>
        <w:rPr>
          <w:szCs w:val="28"/>
        </w:rPr>
      </w:pPr>
    </w:p>
    <w:p w14:paraId="40F9F985" w14:textId="5459F0A2" w:rsidR="00324C5D" w:rsidRPr="003F5FBE" w:rsidRDefault="00324C5D" w:rsidP="00C14268">
      <w:pPr>
        <w:rPr>
          <w:szCs w:val="28"/>
        </w:rPr>
      </w:pPr>
    </w:p>
    <w:p w14:paraId="4156BCCE" w14:textId="0E0B2A15" w:rsidR="003D4F2D" w:rsidRPr="00724FB9" w:rsidRDefault="00C14268" w:rsidP="00C27E54">
      <w:pPr>
        <w:pStyle w:val="af6"/>
        <w:rPr>
          <w:b/>
        </w:rPr>
      </w:pPr>
      <w:r w:rsidRPr="00724FB9">
        <w:rPr>
          <w:b/>
        </w:rPr>
        <w:lastRenderedPageBreak/>
        <w:t>С</w:t>
      </w:r>
      <w:r w:rsidR="00C27E54" w:rsidRPr="00724FB9">
        <w:rPr>
          <w:b/>
        </w:rPr>
        <w:t>ОДЕРЖАНИЕ</w:t>
      </w:r>
    </w:p>
    <w:p w14:paraId="096DA076" w14:textId="77777777" w:rsidR="00395B0C" w:rsidRPr="00395B0C" w:rsidRDefault="00395B0C" w:rsidP="00395B0C">
      <w:pPr>
        <w:pStyle w:val="a2"/>
      </w:pPr>
    </w:p>
    <w:p w14:paraId="30A09A31" w14:textId="6E5CA0AB" w:rsidR="00C57AE4" w:rsidRDefault="00C14268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r w:rsidRPr="003F5FBE">
        <w:rPr>
          <w:szCs w:val="28"/>
          <w:lang w:val="en-US"/>
        </w:rPr>
        <w:fldChar w:fldCharType="begin"/>
      </w:r>
      <w:r w:rsidRPr="003F5FBE">
        <w:rPr>
          <w:szCs w:val="28"/>
          <w:lang w:val="en-US"/>
        </w:rPr>
        <w:instrText xml:space="preserve"> TOC \o "1-3" \h \z \u </w:instrText>
      </w:r>
      <w:r w:rsidRPr="003F5FBE">
        <w:rPr>
          <w:szCs w:val="28"/>
          <w:lang w:val="en-US"/>
        </w:rPr>
        <w:fldChar w:fldCharType="separate"/>
      </w:r>
      <w:hyperlink w:anchor="_Toc119679010" w:history="1">
        <w:r w:rsidR="00C57AE4" w:rsidRPr="00C97E92">
          <w:rPr>
            <w:rStyle w:val="ae"/>
          </w:rPr>
          <w:t>1 Постановка задачи</w:t>
        </w:r>
        <w:r w:rsidR="00C57AE4">
          <w:rPr>
            <w:webHidden/>
          </w:rPr>
          <w:tab/>
        </w:r>
        <w:r w:rsidR="00C57AE4">
          <w:rPr>
            <w:webHidden/>
          </w:rPr>
          <w:fldChar w:fldCharType="begin"/>
        </w:r>
        <w:r w:rsidR="00C57AE4">
          <w:rPr>
            <w:webHidden/>
          </w:rPr>
          <w:instrText xml:space="preserve"> PAGEREF _Toc119679010 \h </w:instrText>
        </w:r>
        <w:r w:rsidR="00C57AE4">
          <w:rPr>
            <w:webHidden/>
          </w:rPr>
        </w:r>
        <w:r w:rsidR="00C57AE4">
          <w:rPr>
            <w:webHidden/>
          </w:rPr>
          <w:fldChar w:fldCharType="separate"/>
        </w:r>
        <w:r w:rsidR="00C57AE4">
          <w:rPr>
            <w:webHidden/>
          </w:rPr>
          <w:t>3</w:t>
        </w:r>
        <w:r w:rsidR="00C57AE4">
          <w:rPr>
            <w:webHidden/>
          </w:rPr>
          <w:fldChar w:fldCharType="end"/>
        </w:r>
      </w:hyperlink>
    </w:p>
    <w:p w14:paraId="1C48163B" w14:textId="7425E23B" w:rsidR="00C57AE4" w:rsidRDefault="00885888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679011" w:history="1">
        <w:r w:rsidR="00C57AE4" w:rsidRPr="00C97E92">
          <w:rPr>
            <w:rStyle w:val="ae"/>
          </w:rPr>
          <w:t>2 Методика решения</w:t>
        </w:r>
        <w:r w:rsidR="00C57AE4">
          <w:rPr>
            <w:webHidden/>
          </w:rPr>
          <w:tab/>
        </w:r>
        <w:r w:rsidR="00C57AE4">
          <w:rPr>
            <w:webHidden/>
          </w:rPr>
          <w:fldChar w:fldCharType="begin"/>
        </w:r>
        <w:r w:rsidR="00C57AE4">
          <w:rPr>
            <w:webHidden/>
          </w:rPr>
          <w:instrText xml:space="preserve"> PAGEREF _Toc119679011 \h </w:instrText>
        </w:r>
        <w:r w:rsidR="00C57AE4">
          <w:rPr>
            <w:webHidden/>
          </w:rPr>
        </w:r>
        <w:r w:rsidR="00C57AE4">
          <w:rPr>
            <w:webHidden/>
          </w:rPr>
          <w:fldChar w:fldCharType="separate"/>
        </w:r>
        <w:r w:rsidR="00C57AE4">
          <w:rPr>
            <w:webHidden/>
          </w:rPr>
          <w:t>4</w:t>
        </w:r>
        <w:r w:rsidR="00C57AE4">
          <w:rPr>
            <w:webHidden/>
          </w:rPr>
          <w:fldChar w:fldCharType="end"/>
        </w:r>
      </w:hyperlink>
    </w:p>
    <w:p w14:paraId="14899367" w14:textId="4528BC92" w:rsidR="00C57AE4" w:rsidRDefault="00885888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679012" w:history="1">
        <w:r w:rsidR="00C57AE4" w:rsidRPr="00C97E92">
          <w:rPr>
            <w:rStyle w:val="ae"/>
          </w:rPr>
          <w:t>2.1 Доказательство сходимости ряда</w:t>
        </w:r>
        <w:r w:rsidR="00C57AE4">
          <w:rPr>
            <w:webHidden/>
          </w:rPr>
          <w:tab/>
        </w:r>
        <w:r w:rsidR="00C57AE4">
          <w:rPr>
            <w:webHidden/>
          </w:rPr>
          <w:fldChar w:fldCharType="begin"/>
        </w:r>
        <w:r w:rsidR="00C57AE4">
          <w:rPr>
            <w:webHidden/>
          </w:rPr>
          <w:instrText xml:space="preserve"> PAGEREF _Toc119679012 \h </w:instrText>
        </w:r>
        <w:r w:rsidR="00C57AE4">
          <w:rPr>
            <w:webHidden/>
          </w:rPr>
        </w:r>
        <w:r w:rsidR="00C57AE4">
          <w:rPr>
            <w:webHidden/>
          </w:rPr>
          <w:fldChar w:fldCharType="separate"/>
        </w:r>
        <w:r w:rsidR="00C57AE4">
          <w:rPr>
            <w:webHidden/>
          </w:rPr>
          <w:t>4</w:t>
        </w:r>
        <w:r w:rsidR="00C57AE4">
          <w:rPr>
            <w:webHidden/>
          </w:rPr>
          <w:fldChar w:fldCharType="end"/>
        </w:r>
      </w:hyperlink>
    </w:p>
    <w:p w14:paraId="7CE89235" w14:textId="7017F581" w:rsidR="00C57AE4" w:rsidRDefault="00885888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679013" w:history="1">
        <w:r w:rsidR="00C57AE4" w:rsidRPr="00C97E92">
          <w:rPr>
            <w:rStyle w:val="ae"/>
          </w:rPr>
          <w:t>2.2 Краткое описание алгоритма решения</w:t>
        </w:r>
        <w:r w:rsidR="00C57AE4">
          <w:rPr>
            <w:webHidden/>
          </w:rPr>
          <w:tab/>
        </w:r>
        <w:r w:rsidR="00C57AE4">
          <w:rPr>
            <w:webHidden/>
          </w:rPr>
          <w:fldChar w:fldCharType="begin"/>
        </w:r>
        <w:r w:rsidR="00C57AE4">
          <w:rPr>
            <w:webHidden/>
          </w:rPr>
          <w:instrText xml:space="preserve"> PAGEREF _Toc119679013 \h </w:instrText>
        </w:r>
        <w:r w:rsidR="00C57AE4">
          <w:rPr>
            <w:webHidden/>
          </w:rPr>
        </w:r>
        <w:r w:rsidR="00C57AE4">
          <w:rPr>
            <w:webHidden/>
          </w:rPr>
          <w:fldChar w:fldCharType="separate"/>
        </w:r>
        <w:r w:rsidR="00C57AE4">
          <w:rPr>
            <w:webHidden/>
          </w:rPr>
          <w:t>4</w:t>
        </w:r>
        <w:r w:rsidR="00C57AE4">
          <w:rPr>
            <w:webHidden/>
          </w:rPr>
          <w:fldChar w:fldCharType="end"/>
        </w:r>
      </w:hyperlink>
    </w:p>
    <w:p w14:paraId="013DF983" w14:textId="1380DB13" w:rsidR="00C57AE4" w:rsidRDefault="00885888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679014" w:history="1">
        <w:r w:rsidR="00C57AE4" w:rsidRPr="00C97E92">
          <w:rPr>
            <w:rStyle w:val="ae"/>
          </w:rPr>
          <w:t>3 Текстовый алгоритм решения задачи</w:t>
        </w:r>
        <w:r w:rsidR="00C57AE4">
          <w:rPr>
            <w:webHidden/>
          </w:rPr>
          <w:tab/>
        </w:r>
        <w:r w:rsidR="00C57AE4">
          <w:rPr>
            <w:webHidden/>
          </w:rPr>
          <w:fldChar w:fldCharType="begin"/>
        </w:r>
        <w:r w:rsidR="00C57AE4">
          <w:rPr>
            <w:webHidden/>
          </w:rPr>
          <w:instrText xml:space="preserve"> PAGEREF _Toc119679014 \h </w:instrText>
        </w:r>
        <w:r w:rsidR="00C57AE4">
          <w:rPr>
            <w:webHidden/>
          </w:rPr>
        </w:r>
        <w:r w:rsidR="00C57AE4">
          <w:rPr>
            <w:webHidden/>
          </w:rPr>
          <w:fldChar w:fldCharType="separate"/>
        </w:r>
        <w:r w:rsidR="00C57AE4">
          <w:rPr>
            <w:webHidden/>
          </w:rPr>
          <w:t>6</w:t>
        </w:r>
        <w:r w:rsidR="00C57AE4">
          <w:rPr>
            <w:webHidden/>
          </w:rPr>
          <w:fldChar w:fldCharType="end"/>
        </w:r>
      </w:hyperlink>
    </w:p>
    <w:p w14:paraId="4199CC9D" w14:textId="158C06A0" w:rsidR="00C57AE4" w:rsidRDefault="00885888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679015" w:history="1">
        <w:r w:rsidR="00C57AE4" w:rsidRPr="00C97E92">
          <w:rPr>
            <w:rStyle w:val="ae"/>
          </w:rPr>
          <w:t>4</w:t>
        </w:r>
        <w:r w:rsidR="00C57AE4">
          <w:rPr>
            <w:rFonts w:asciiTheme="minorHAnsi" w:eastAsiaTheme="minorEastAsia" w:hAnsiTheme="minorHAnsi" w:cstheme="minorBidi"/>
            <w:sz w:val="22"/>
            <w:lang w:eastAsia="ru-RU"/>
          </w:rPr>
          <w:tab/>
        </w:r>
        <w:r w:rsidR="00C57AE4" w:rsidRPr="00C97E92">
          <w:rPr>
            <w:rStyle w:val="ae"/>
          </w:rPr>
          <w:t>Структура данных</w:t>
        </w:r>
        <w:r w:rsidR="00C57AE4">
          <w:rPr>
            <w:webHidden/>
          </w:rPr>
          <w:tab/>
        </w:r>
        <w:r w:rsidR="00C57AE4">
          <w:rPr>
            <w:webHidden/>
          </w:rPr>
          <w:fldChar w:fldCharType="begin"/>
        </w:r>
        <w:r w:rsidR="00C57AE4">
          <w:rPr>
            <w:webHidden/>
          </w:rPr>
          <w:instrText xml:space="preserve"> PAGEREF _Toc119679015 \h </w:instrText>
        </w:r>
        <w:r w:rsidR="00C57AE4">
          <w:rPr>
            <w:webHidden/>
          </w:rPr>
        </w:r>
        <w:r w:rsidR="00C57AE4">
          <w:rPr>
            <w:webHidden/>
          </w:rPr>
          <w:fldChar w:fldCharType="separate"/>
        </w:r>
        <w:r w:rsidR="00C57AE4">
          <w:rPr>
            <w:webHidden/>
          </w:rPr>
          <w:t>7</w:t>
        </w:r>
        <w:r w:rsidR="00C57AE4">
          <w:rPr>
            <w:webHidden/>
          </w:rPr>
          <w:fldChar w:fldCharType="end"/>
        </w:r>
      </w:hyperlink>
    </w:p>
    <w:p w14:paraId="444B7B74" w14:textId="665852F0" w:rsidR="00C57AE4" w:rsidRDefault="00885888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679016" w:history="1">
        <w:r w:rsidR="00C57AE4" w:rsidRPr="00C97E92">
          <w:rPr>
            <w:rStyle w:val="ae"/>
          </w:rPr>
          <w:t>5 Схема алгоритма решения задачи по ГОСТ 19.701-90</w:t>
        </w:r>
        <w:r w:rsidR="00C57AE4">
          <w:rPr>
            <w:webHidden/>
          </w:rPr>
          <w:tab/>
        </w:r>
        <w:r w:rsidR="00C57AE4">
          <w:rPr>
            <w:webHidden/>
          </w:rPr>
          <w:fldChar w:fldCharType="begin"/>
        </w:r>
        <w:r w:rsidR="00C57AE4">
          <w:rPr>
            <w:webHidden/>
          </w:rPr>
          <w:instrText xml:space="preserve"> PAGEREF _Toc119679016 \h </w:instrText>
        </w:r>
        <w:r w:rsidR="00C57AE4">
          <w:rPr>
            <w:webHidden/>
          </w:rPr>
        </w:r>
        <w:r w:rsidR="00C57AE4">
          <w:rPr>
            <w:webHidden/>
          </w:rPr>
          <w:fldChar w:fldCharType="separate"/>
        </w:r>
        <w:r w:rsidR="00C57AE4">
          <w:rPr>
            <w:webHidden/>
          </w:rPr>
          <w:t>8</w:t>
        </w:r>
        <w:r w:rsidR="00C57AE4">
          <w:rPr>
            <w:webHidden/>
          </w:rPr>
          <w:fldChar w:fldCharType="end"/>
        </w:r>
      </w:hyperlink>
    </w:p>
    <w:p w14:paraId="1ECBDCF8" w14:textId="5773179F" w:rsidR="00C57AE4" w:rsidRDefault="00885888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679017" w:history="1">
        <w:r w:rsidR="00C57AE4" w:rsidRPr="00C97E92">
          <w:rPr>
            <w:rStyle w:val="ae"/>
          </w:rPr>
          <w:t>6 Результаты расчетов</w:t>
        </w:r>
        <w:r w:rsidR="00C57AE4">
          <w:rPr>
            <w:webHidden/>
          </w:rPr>
          <w:tab/>
        </w:r>
        <w:r w:rsidR="00C57AE4">
          <w:rPr>
            <w:webHidden/>
          </w:rPr>
          <w:fldChar w:fldCharType="begin"/>
        </w:r>
        <w:r w:rsidR="00C57AE4">
          <w:rPr>
            <w:webHidden/>
          </w:rPr>
          <w:instrText xml:space="preserve"> PAGEREF _Toc119679017 \h </w:instrText>
        </w:r>
        <w:r w:rsidR="00C57AE4">
          <w:rPr>
            <w:webHidden/>
          </w:rPr>
        </w:r>
        <w:r w:rsidR="00C57AE4">
          <w:rPr>
            <w:webHidden/>
          </w:rPr>
          <w:fldChar w:fldCharType="separate"/>
        </w:r>
        <w:r w:rsidR="00C57AE4">
          <w:rPr>
            <w:webHidden/>
          </w:rPr>
          <w:t>11</w:t>
        </w:r>
        <w:r w:rsidR="00C57AE4">
          <w:rPr>
            <w:webHidden/>
          </w:rPr>
          <w:fldChar w:fldCharType="end"/>
        </w:r>
      </w:hyperlink>
    </w:p>
    <w:p w14:paraId="0DE8E90B" w14:textId="46C9EE94" w:rsidR="00C57AE4" w:rsidRDefault="00885888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679018" w:history="1">
        <w:r w:rsidR="00C57AE4" w:rsidRPr="00C97E92">
          <w:rPr>
            <w:rStyle w:val="ae"/>
          </w:rPr>
          <w:t>Приложение А</w:t>
        </w:r>
        <w:r w:rsidR="00C57AE4">
          <w:rPr>
            <w:webHidden/>
          </w:rPr>
          <w:tab/>
        </w:r>
        <w:r w:rsidR="00C57AE4">
          <w:rPr>
            <w:webHidden/>
          </w:rPr>
          <w:fldChar w:fldCharType="begin"/>
        </w:r>
        <w:r w:rsidR="00C57AE4">
          <w:rPr>
            <w:webHidden/>
          </w:rPr>
          <w:instrText xml:space="preserve"> PAGEREF _Toc119679018 \h </w:instrText>
        </w:r>
        <w:r w:rsidR="00C57AE4">
          <w:rPr>
            <w:webHidden/>
          </w:rPr>
        </w:r>
        <w:r w:rsidR="00C57AE4">
          <w:rPr>
            <w:webHidden/>
          </w:rPr>
          <w:fldChar w:fldCharType="separate"/>
        </w:r>
        <w:r w:rsidR="00C57AE4">
          <w:rPr>
            <w:webHidden/>
          </w:rPr>
          <w:t>12</w:t>
        </w:r>
        <w:r w:rsidR="00C57AE4">
          <w:rPr>
            <w:webHidden/>
          </w:rPr>
          <w:fldChar w:fldCharType="end"/>
        </w:r>
      </w:hyperlink>
    </w:p>
    <w:p w14:paraId="3B410165" w14:textId="622B377C" w:rsidR="00C57AE4" w:rsidRDefault="00885888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679019" w:history="1">
        <w:r w:rsidR="00C57AE4" w:rsidRPr="00C97E92">
          <w:rPr>
            <w:rStyle w:val="ae"/>
          </w:rPr>
          <w:t>Приложение Б</w:t>
        </w:r>
        <w:r w:rsidR="00C57AE4">
          <w:rPr>
            <w:webHidden/>
          </w:rPr>
          <w:tab/>
        </w:r>
        <w:r w:rsidR="00C57AE4">
          <w:rPr>
            <w:webHidden/>
          </w:rPr>
          <w:fldChar w:fldCharType="begin"/>
        </w:r>
        <w:r w:rsidR="00C57AE4">
          <w:rPr>
            <w:webHidden/>
          </w:rPr>
          <w:instrText xml:space="preserve"> PAGEREF _Toc119679019 \h </w:instrText>
        </w:r>
        <w:r w:rsidR="00C57AE4">
          <w:rPr>
            <w:webHidden/>
          </w:rPr>
        </w:r>
        <w:r w:rsidR="00C57AE4">
          <w:rPr>
            <w:webHidden/>
          </w:rPr>
          <w:fldChar w:fldCharType="separate"/>
        </w:r>
        <w:r w:rsidR="00C57AE4">
          <w:rPr>
            <w:webHidden/>
          </w:rPr>
          <w:t>15</w:t>
        </w:r>
        <w:r w:rsidR="00C57AE4">
          <w:rPr>
            <w:webHidden/>
          </w:rPr>
          <w:fldChar w:fldCharType="end"/>
        </w:r>
      </w:hyperlink>
    </w:p>
    <w:p w14:paraId="51AA9B76" w14:textId="5316E6C9" w:rsidR="00C14268" w:rsidRPr="003F5FBE" w:rsidRDefault="00C14268" w:rsidP="00C14268">
      <w:pPr>
        <w:pStyle w:val="a2"/>
        <w:rPr>
          <w:lang w:val="en-US"/>
        </w:rPr>
      </w:pPr>
      <w:r w:rsidRPr="003F5FBE">
        <w:rPr>
          <w:lang w:val="en-US"/>
        </w:rPr>
        <w:fldChar w:fldCharType="end"/>
      </w:r>
    </w:p>
    <w:p w14:paraId="1B32FF5D" w14:textId="54AAF07B" w:rsidR="00C14268" w:rsidRPr="003D4F2D" w:rsidRDefault="003D4F2D" w:rsidP="00C14268">
      <w:pPr>
        <w:pStyle w:val="a2"/>
      </w:pPr>
      <w:r>
        <w:t xml:space="preserve"> </w:t>
      </w:r>
    </w:p>
    <w:p w14:paraId="0E7B5207" w14:textId="5C525BCE" w:rsidR="00C14268" w:rsidRPr="003F5FBE" w:rsidRDefault="00C14268" w:rsidP="0035787D">
      <w:pPr>
        <w:pStyle w:val="1"/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119679010"/>
      <w:r w:rsidRPr="003F5FBE">
        <w:lastRenderedPageBreak/>
        <w:t xml:space="preserve">Постановка </w:t>
      </w:r>
      <w:r w:rsidRPr="0035787D">
        <w:t>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768193A6" w14:textId="3E719CEC" w:rsidR="009139C3" w:rsidRPr="005C74CE" w:rsidRDefault="009139C3" w:rsidP="005C74CE">
      <w:pPr>
        <w:pStyle w:val="a2"/>
      </w:pPr>
      <w:r w:rsidRPr="005C74CE">
        <w:t>Вычислить значение функции бесконечного ряда:</w:t>
      </w:r>
    </w:p>
    <w:p w14:paraId="775E0408" w14:textId="77777777" w:rsidR="00AA61B2" w:rsidRPr="005C74CE" w:rsidRDefault="00AA61B2" w:rsidP="005C74CE">
      <w:pPr>
        <w:pStyle w:val="a2"/>
      </w:pPr>
    </w:p>
    <w:p w14:paraId="0F7713E6" w14:textId="150BFB4F" w:rsidR="00AA61B2" w:rsidRPr="005C74CE" w:rsidRDefault="00867C93" w:rsidP="005C74CE">
      <w:pPr>
        <w:pStyle w:val="a2"/>
        <w:ind w:left="709" w:firstLine="0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y</m:t>
          </m:r>
          <m:r>
            <m:rPr>
              <m:sty m:val="p"/>
            </m:rPr>
            <w:rPr>
              <w:rFonts w:ascii="Cambria Math" w:hAnsi="Cambria Math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</w:rPr>
              </m:ctrlPr>
            </m:naryPr>
            <m:sub>
              <m:r>
                <w:rPr>
                  <w:rFonts w:ascii="Cambria Math" w:hAnsi="Cambria Math"/>
                </w:rPr>
                <m:t>k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= 0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</w:rPr>
                <m:t>∞</m:t>
              </m:r>
            </m:sup>
            <m:e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(-1)</m:t>
                      </m:r>
                    </m:e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k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3</m:t>
                      </m:r>
                    </m:sup>
                  </m:sSup>
                </m:num>
                <m:den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4</m:t>
                      </m:r>
                      <m:r>
                        <w:rPr>
                          <w:rFonts w:ascii="Cambria Math" w:hAnsi="Cambria Math"/>
                        </w:rPr>
                        <m:t>k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3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(4k+4)</m:t>
                  </m:r>
                </m:den>
              </m:f>
            </m:e>
          </m:nary>
        </m:oMath>
      </m:oMathPara>
    </w:p>
    <w:p w14:paraId="5B90C073" w14:textId="77777777" w:rsidR="009139C3" w:rsidRPr="005C74CE" w:rsidRDefault="009139C3" w:rsidP="005C74CE">
      <w:pPr>
        <w:pStyle w:val="a2"/>
      </w:pPr>
    </w:p>
    <w:p w14:paraId="40FCD180" w14:textId="4505405D" w:rsidR="009139C3" w:rsidRPr="005C74CE" w:rsidRDefault="009139C3" w:rsidP="005C74CE">
      <w:pPr>
        <w:pStyle w:val="a2"/>
      </w:pPr>
      <w:r w:rsidRPr="005C74CE">
        <w:t xml:space="preserve">Вычисления провести при значении </w:t>
      </w:r>
      <m:oMath>
        <m:r>
          <w:rPr>
            <w:rFonts w:ascii="Cambria Math" w:hAnsi="Cambria Math"/>
          </w:rPr>
          <m:t>x</m:t>
        </m:r>
      </m:oMath>
      <w:r w:rsidRPr="005C74CE">
        <w:t xml:space="preserve">, изменяющемся от </w:t>
      </w:r>
      <m:oMath>
        <m:r>
          <w:rPr>
            <w:rFonts w:ascii="Cambria Math" w:hAnsi="Cambria Math"/>
          </w:rPr>
          <m:t>xStart</m:t>
        </m:r>
        <m:r>
          <m:rPr>
            <m:sty m:val="p"/>
          </m:rPr>
          <w:rPr>
            <w:rFonts w:ascii="Cambria Math" w:hAnsi="Cambria Math"/>
          </w:rPr>
          <m:t xml:space="preserve"> = 0.1</m:t>
        </m:r>
      </m:oMath>
      <w:r w:rsidRPr="005C74CE">
        <w:t xml:space="preserve"> до </w:t>
      </w:r>
      <m:oMath>
        <m:r>
          <w:rPr>
            <w:rFonts w:ascii="Cambria Math" w:hAnsi="Cambria Math"/>
          </w:rPr>
          <m:t>xLast</m:t>
        </m:r>
        <m:r>
          <m:rPr>
            <m:sty m:val="p"/>
          </m:rPr>
          <w:rPr>
            <w:rFonts w:ascii="Cambria Math" w:hAnsi="Cambria Math"/>
          </w:rPr>
          <m:t xml:space="preserve"> = 0.9</m:t>
        </m:r>
      </m:oMath>
      <w:r w:rsidRPr="005C74CE">
        <w:t xml:space="preserve"> с шагом </w:t>
      </w:r>
      <m:oMath>
        <m:r>
          <m:rPr>
            <m:sty m:val="p"/>
          </m:rPr>
          <w:rPr>
            <w:rFonts w:ascii="Cambria Math" w:hAnsi="Cambria Math"/>
          </w:rPr>
          <m:t>xStep = 0.1</m:t>
        </m:r>
      </m:oMath>
      <w:r w:rsidRPr="005C74CE">
        <w:t xml:space="preserve"> и точностях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= 1*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5</m:t>
            </m:r>
          </m:sup>
        </m:sSup>
      </m:oMath>
      <w:r w:rsidRPr="005C74CE">
        <w:t xml:space="preserve"> и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= 1*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6</m:t>
            </m:r>
          </m:sup>
        </m:sSup>
      </m:oMath>
      <w:r w:rsidRPr="005C74CE">
        <w:t xml:space="preserve"> .</w:t>
      </w:r>
    </w:p>
    <w:p w14:paraId="3DFDFE2E" w14:textId="77777777" w:rsidR="009139C3" w:rsidRPr="005C74CE" w:rsidRDefault="009139C3" w:rsidP="005C74CE">
      <w:pPr>
        <w:pStyle w:val="a2"/>
      </w:pPr>
      <w:r w:rsidRPr="005C74CE">
        <w:t>Вывести на печать результаты расчётов по форме:</w:t>
      </w:r>
    </w:p>
    <w:p w14:paraId="782DB8F2" w14:textId="56F8DD51" w:rsidR="00867C93" w:rsidRPr="005C74CE" w:rsidRDefault="00867C93" w:rsidP="005C74CE">
      <w:pPr>
        <w:pStyle w:val="a2"/>
      </w:pPr>
    </w:p>
    <w:p w14:paraId="244F5720" w14:textId="0F3AA2B9" w:rsidR="00B84D24" w:rsidRPr="005C74CE" w:rsidRDefault="00B84D24" w:rsidP="005C74CE">
      <w:pPr>
        <w:pStyle w:val="a2"/>
      </w:pPr>
      <m:oMath>
        <m:r>
          <w:rPr>
            <w:rFonts w:ascii="Cambria Math" w:hAnsi="Cambria Math"/>
          </w:rPr>
          <m:t>x</m:t>
        </m:r>
      </m:oMath>
      <w:r w:rsidRPr="005C74CE">
        <w:t xml:space="preserve"> </w:t>
      </w:r>
      <m:oMath>
        <m:r>
          <m:rPr>
            <m:sty m:val="p"/>
          </m:rPr>
          <w:rPr>
            <w:rFonts w:ascii="Cambria Math" w:hAnsi="Cambria Math"/>
          </w:rPr>
          <m:t>=</m:t>
        </m:r>
      </m:oMath>
      <w:r w:rsidRPr="005C74CE">
        <w:t xml:space="preserve"> значение</w:t>
      </w:r>
    </w:p>
    <w:p w14:paraId="78D56FDC" w14:textId="640BCA68" w:rsidR="009139C3" w:rsidRPr="005C74CE" w:rsidRDefault="00885888" w:rsidP="005C74CE">
      <w:pPr>
        <w:pStyle w:val="a2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</m:oMath>
      <w:r w:rsidR="009139C3" w:rsidRPr="005C74CE">
        <w:t xml:space="preserve"> значение</w:t>
      </w:r>
      <w:r w:rsidR="004A3D16" w:rsidRPr="005C74CE">
        <w:t xml:space="preserve">            </w:t>
      </w:r>
      <m:oMath>
        <m:r>
          <w:rPr>
            <w:rFonts w:ascii="Cambria Math" w:hAnsi="Cambria Math"/>
          </w:rPr>
          <m:t>y</m:t>
        </m:r>
      </m:oMath>
      <w:r w:rsidR="00867C93" w:rsidRPr="005C74CE">
        <w:t xml:space="preserve"> </w:t>
      </w:r>
      <m:oMath>
        <m:r>
          <m:rPr>
            <m:sty m:val="p"/>
          </m:rPr>
          <w:rPr>
            <w:rFonts w:ascii="Cambria Math" w:hAnsi="Cambria Math"/>
          </w:rPr>
          <m:t>=</m:t>
        </m:r>
      </m:oMath>
      <w:r w:rsidR="00867C93" w:rsidRPr="005C74CE">
        <w:t xml:space="preserve"> значение</w:t>
      </w:r>
      <w:r w:rsidR="004A3D16" w:rsidRPr="005C74CE">
        <w:t xml:space="preserve">            </w:t>
      </w:r>
      <w:r w:rsidR="000F3E17" w:rsidRPr="005C74CE">
        <w:t>k = значение</w:t>
      </w:r>
    </w:p>
    <w:p w14:paraId="52FD98C8" w14:textId="6D92CF9A" w:rsidR="004A3D16" w:rsidRPr="005C74CE" w:rsidRDefault="00885888" w:rsidP="005C74CE">
      <w:pPr>
        <w:pStyle w:val="a2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</m:oMath>
      <w:r w:rsidR="004A3D16" w:rsidRPr="005C74CE">
        <w:t xml:space="preserve"> значение            </w:t>
      </w:r>
      <m:oMath>
        <m:r>
          <w:rPr>
            <w:rFonts w:ascii="Cambria Math" w:hAnsi="Cambria Math"/>
          </w:rPr>
          <m:t>y</m:t>
        </m:r>
      </m:oMath>
      <w:r w:rsidR="004A3D16" w:rsidRPr="005C74CE">
        <w:t xml:space="preserve"> </w:t>
      </w:r>
      <m:oMath>
        <m:r>
          <m:rPr>
            <m:sty m:val="p"/>
          </m:rPr>
          <w:rPr>
            <w:rFonts w:ascii="Cambria Math" w:hAnsi="Cambria Math"/>
          </w:rPr>
          <m:t>=</m:t>
        </m:r>
      </m:oMath>
      <w:r w:rsidR="004A3D16" w:rsidRPr="005C74CE">
        <w:t xml:space="preserve"> значение            k = значение</w:t>
      </w:r>
    </w:p>
    <w:p w14:paraId="3402A9F3" w14:textId="77777777" w:rsidR="004A3D16" w:rsidRPr="005C74CE" w:rsidRDefault="004A3D16" w:rsidP="005C74CE">
      <w:pPr>
        <w:pStyle w:val="a2"/>
      </w:pPr>
    </w:p>
    <w:p w14:paraId="321F8430" w14:textId="77777777" w:rsidR="009139C3" w:rsidRPr="005C74CE" w:rsidRDefault="009139C3" w:rsidP="005C74CE">
      <w:pPr>
        <w:pStyle w:val="a2"/>
      </w:pPr>
    </w:p>
    <w:p w14:paraId="48B09F82" w14:textId="77777777" w:rsidR="009139C3" w:rsidRDefault="009139C3" w:rsidP="00AA61B2">
      <w:pPr>
        <w:pStyle w:val="a2"/>
      </w:pPr>
    </w:p>
    <w:p w14:paraId="02B37647" w14:textId="7757D5BF" w:rsidR="00810905" w:rsidRPr="00867C93" w:rsidRDefault="00810905" w:rsidP="00B35697">
      <w:pPr>
        <w:pStyle w:val="a2"/>
      </w:pPr>
    </w:p>
    <w:p w14:paraId="7FAFFD5D" w14:textId="0D8D1752" w:rsidR="00810905" w:rsidRDefault="00810905" w:rsidP="00B35697">
      <w:pPr>
        <w:pStyle w:val="a2"/>
      </w:pPr>
    </w:p>
    <w:p w14:paraId="78C4544A" w14:textId="494881C0" w:rsidR="00810905" w:rsidRDefault="00810905" w:rsidP="00B35697">
      <w:pPr>
        <w:pStyle w:val="a2"/>
      </w:pPr>
    </w:p>
    <w:p w14:paraId="7DA66C53" w14:textId="487E1B37" w:rsidR="00810905" w:rsidRDefault="00810905" w:rsidP="00B35697">
      <w:pPr>
        <w:pStyle w:val="a2"/>
      </w:pPr>
    </w:p>
    <w:p w14:paraId="28E6EAF1" w14:textId="7E387F7C" w:rsidR="00810905" w:rsidRDefault="00810905" w:rsidP="00B35697">
      <w:pPr>
        <w:pStyle w:val="a2"/>
      </w:pPr>
    </w:p>
    <w:p w14:paraId="587FB0AE" w14:textId="76BE66EF" w:rsidR="00810905" w:rsidRDefault="00810905" w:rsidP="00B35697">
      <w:pPr>
        <w:pStyle w:val="a2"/>
      </w:pPr>
    </w:p>
    <w:p w14:paraId="017FE852" w14:textId="33DCDEBC" w:rsidR="00810905" w:rsidRDefault="00810905" w:rsidP="00B35697">
      <w:pPr>
        <w:pStyle w:val="a2"/>
      </w:pPr>
    </w:p>
    <w:p w14:paraId="3B599489" w14:textId="71504399" w:rsidR="00810905" w:rsidRDefault="00810905" w:rsidP="00B35697">
      <w:pPr>
        <w:pStyle w:val="a2"/>
      </w:pPr>
    </w:p>
    <w:p w14:paraId="2F3E4A08" w14:textId="66EDB877" w:rsidR="00810905" w:rsidRDefault="00810905" w:rsidP="00B35697">
      <w:pPr>
        <w:pStyle w:val="a2"/>
      </w:pPr>
    </w:p>
    <w:p w14:paraId="48CA9202" w14:textId="2861D438" w:rsidR="00810905" w:rsidRDefault="00810905" w:rsidP="00B35697">
      <w:pPr>
        <w:pStyle w:val="a2"/>
      </w:pPr>
    </w:p>
    <w:p w14:paraId="4C1732E6" w14:textId="7616C2A5" w:rsidR="00810905" w:rsidRDefault="00810905" w:rsidP="00B35697">
      <w:pPr>
        <w:pStyle w:val="a2"/>
      </w:pPr>
    </w:p>
    <w:p w14:paraId="623623F5" w14:textId="1EC888B9" w:rsidR="00810905" w:rsidRDefault="00810905" w:rsidP="00B35697">
      <w:pPr>
        <w:pStyle w:val="a2"/>
      </w:pPr>
    </w:p>
    <w:p w14:paraId="0E31DE80" w14:textId="4C5487BA" w:rsidR="00810905" w:rsidRDefault="00810905" w:rsidP="00B35697">
      <w:pPr>
        <w:pStyle w:val="a2"/>
      </w:pPr>
    </w:p>
    <w:p w14:paraId="61E7D4AB" w14:textId="63D5CA04" w:rsidR="00810905" w:rsidRDefault="00810905" w:rsidP="00B35697">
      <w:pPr>
        <w:pStyle w:val="a2"/>
      </w:pPr>
    </w:p>
    <w:p w14:paraId="1BB3E807" w14:textId="45C6095D" w:rsidR="00810905" w:rsidRDefault="00810905" w:rsidP="00B35697">
      <w:pPr>
        <w:pStyle w:val="a2"/>
      </w:pPr>
    </w:p>
    <w:p w14:paraId="59621B23" w14:textId="60B74A2F" w:rsidR="00810905" w:rsidRDefault="00810905" w:rsidP="00B35697">
      <w:pPr>
        <w:pStyle w:val="a2"/>
      </w:pPr>
    </w:p>
    <w:p w14:paraId="72A5DE23" w14:textId="7A86A177" w:rsidR="00810905" w:rsidRDefault="00810905" w:rsidP="00B35697">
      <w:pPr>
        <w:pStyle w:val="a2"/>
      </w:pPr>
    </w:p>
    <w:p w14:paraId="19ED3F41" w14:textId="104C96E3" w:rsidR="00810905" w:rsidRDefault="00810905" w:rsidP="00B35697">
      <w:pPr>
        <w:pStyle w:val="a2"/>
      </w:pPr>
    </w:p>
    <w:p w14:paraId="65453424" w14:textId="35FDE588" w:rsidR="00810905" w:rsidRDefault="00810905" w:rsidP="00B35697">
      <w:pPr>
        <w:pStyle w:val="a2"/>
      </w:pPr>
    </w:p>
    <w:p w14:paraId="685B735C" w14:textId="43A02F70" w:rsidR="00810905" w:rsidRDefault="00810905" w:rsidP="00B35697">
      <w:pPr>
        <w:pStyle w:val="a2"/>
      </w:pPr>
    </w:p>
    <w:p w14:paraId="7348AC3C" w14:textId="6BBD267C" w:rsidR="00810905" w:rsidRDefault="00810905" w:rsidP="00B35697">
      <w:pPr>
        <w:pStyle w:val="a2"/>
      </w:pPr>
    </w:p>
    <w:p w14:paraId="527A5922" w14:textId="1452E970" w:rsidR="00810905" w:rsidRDefault="00810905" w:rsidP="00B35697">
      <w:pPr>
        <w:pStyle w:val="a2"/>
      </w:pPr>
    </w:p>
    <w:p w14:paraId="4BD2177F" w14:textId="5E40315C" w:rsidR="00810905" w:rsidRDefault="00810905" w:rsidP="00B35697">
      <w:pPr>
        <w:pStyle w:val="a2"/>
      </w:pPr>
    </w:p>
    <w:p w14:paraId="5FB28F48" w14:textId="24DF8833" w:rsidR="00810905" w:rsidRDefault="00810905" w:rsidP="00B35697">
      <w:pPr>
        <w:pStyle w:val="a2"/>
      </w:pPr>
    </w:p>
    <w:p w14:paraId="3289F091" w14:textId="650304F1" w:rsidR="00810905" w:rsidRDefault="00810905" w:rsidP="00B35697">
      <w:pPr>
        <w:pStyle w:val="a2"/>
      </w:pPr>
    </w:p>
    <w:p w14:paraId="7A454D9B" w14:textId="496853C2" w:rsidR="00810905" w:rsidRPr="00810905" w:rsidRDefault="00885888" w:rsidP="00810905">
      <w:pPr>
        <w:pStyle w:val="1"/>
        <w:rPr>
          <w:rFonts w:eastAsiaTheme="minorEastAsia"/>
        </w:rPr>
      </w:pPr>
      <w:hyperlink w:anchor="_Toc83996305" w:history="1">
        <w:r w:rsidR="00810905" w:rsidRPr="00810905">
          <w:rPr>
            <w:rStyle w:val="ae"/>
            <w:color w:val="auto"/>
            <w:u w:val="none"/>
          </w:rPr>
          <w:t xml:space="preserve"> </w:t>
        </w:r>
        <w:bookmarkStart w:id="14" w:name="_Toc119679011"/>
        <w:r w:rsidR="00810905" w:rsidRPr="00810905">
          <w:rPr>
            <w:rStyle w:val="ae"/>
            <w:color w:val="auto"/>
            <w:u w:val="none"/>
          </w:rPr>
          <w:t>Методика решения</w:t>
        </w:r>
        <w:bookmarkEnd w:id="14"/>
      </w:hyperlink>
    </w:p>
    <w:p w14:paraId="587E7C5E" w14:textId="77777777" w:rsidR="00AA3CFE" w:rsidRDefault="00AA3CFE" w:rsidP="00AA3CFE">
      <w:pPr>
        <w:pStyle w:val="2"/>
        <w:numPr>
          <w:ilvl w:val="1"/>
          <w:numId w:val="9"/>
        </w:numPr>
        <w:ind w:left="1083" w:hanging="374"/>
      </w:pPr>
      <w:bookmarkStart w:id="15" w:name="_Toc89547602"/>
      <w:bookmarkStart w:id="16" w:name="_Toc119679012"/>
      <w:r>
        <w:t>Доказательство сходимости ряда</w:t>
      </w:r>
      <w:bookmarkEnd w:id="15"/>
      <w:bookmarkEnd w:id="16"/>
    </w:p>
    <w:p w14:paraId="6C0AE314" w14:textId="77777777" w:rsidR="00F605CC" w:rsidRDefault="00F605CC" w:rsidP="00F605CC">
      <w:pPr>
        <w:pStyle w:val="a2"/>
        <w:shd w:val="clear" w:color="auto" w:fill="FFFFFF" w:themeFill="background1"/>
        <w:rPr>
          <w:color w:val="000000" w:themeColor="text1"/>
        </w:rPr>
      </w:pPr>
      <w:r w:rsidRPr="002C0D16">
        <w:rPr>
          <w:color w:val="000000" w:themeColor="text1"/>
        </w:rPr>
        <w:t xml:space="preserve">Так как в числителе находится </w:t>
      </w:r>
      <m:oMath>
        <m:sSup>
          <m:sSupPr>
            <m:ctrlPr>
              <w:rPr>
                <w:rFonts w:ascii="Cambria Math" w:hAnsi="Cambria Math"/>
                <w:i/>
                <w:color w:val="000000" w:themeColor="text1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</w:rPr>
              <m:t>(-1)</m:t>
            </m:r>
          </m:e>
          <m:sup>
            <m:r>
              <w:rPr>
                <w:rFonts w:ascii="Cambria Math" w:hAnsi="Cambria Math"/>
                <w:color w:val="000000" w:themeColor="text1"/>
                <w:lang w:val="en-US"/>
              </w:rPr>
              <m:t>k</m:t>
            </m:r>
          </m:sup>
        </m:sSup>
      </m:oMath>
      <w:r w:rsidRPr="002C0D16">
        <w:rPr>
          <w:color w:val="000000" w:themeColor="text1"/>
        </w:rPr>
        <w:t>, ряд является знакопеременным.</w:t>
      </w:r>
      <w:r>
        <w:rPr>
          <w:color w:val="000000" w:themeColor="text1"/>
        </w:rPr>
        <w:t xml:space="preserve"> </w:t>
      </w:r>
      <w:r w:rsidRPr="002C0D16">
        <w:rPr>
          <w:color w:val="000000" w:themeColor="text1"/>
        </w:rPr>
        <w:t xml:space="preserve">Значит, для доказательства сходимости ряда воспользуемся признаком сходимости Лейбница. </w:t>
      </w:r>
      <w:r w:rsidRPr="00AE0527">
        <w:rPr>
          <w:color w:val="000000" w:themeColor="text1"/>
        </w:rPr>
        <w:t>Признак гласит: ряд сходится, а его сумма не превосходит первого члена, если одновременно выполняются следующие два условия:</w:t>
      </w:r>
    </w:p>
    <w:p w14:paraId="78B65486" w14:textId="77777777" w:rsidR="00F605CC" w:rsidRDefault="00F605CC" w:rsidP="00F605CC">
      <w:pPr>
        <w:pStyle w:val="a2"/>
        <w:shd w:val="clear" w:color="auto" w:fill="FFFFFF" w:themeFill="background1"/>
        <w:rPr>
          <w:color w:val="000000" w:themeColor="text1"/>
        </w:rPr>
      </w:pPr>
    </w:p>
    <w:p w14:paraId="05D58601" w14:textId="77777777" w:rsidR="00F605CC" w:rsidRDefault="00F605CC" w:rsidP="00F605CC">
      <w:pPr>
        <w:pStyle w:val="a0"/>
      </w:pPr>
      <w:r>
        <w:t>Члены ряда монотонно убывают по абсолютной величине</w:t>
      </w:r>
      <w:r w:rsidRPr="002C0D16">
        <w:rPr>
          <w:lang w:eastAsia="ru-RU"/>
        </w:rPr>
        <w:t>: 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lang w:eastAsia="ru-RU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eastAsia="ru-RU"/>
                  </w:rPr>
                </m:ctrlPr>
              </m:sSubPr>
              <m:e>
                <m:r>
                  <w:rPr>
                    <w:rFonts w:ascii="Cambria Math" w:hAnsi="Cambria Math"/>
                    <w:lang w:eastAsia="ru-RU"/>
                  </w:rPr>
                  <m:t>u</m:t>
                </m:r>
              </m:e>
              <m:sub>
                <m:r>
                  <w:rPr>
                    <w:rFonts w:ascii="Cambria Math" w:hAnsi="Cambria Math"/>
                    <w:lang w:eastAsia="ru-RU"/>
                  </w:rPr>
                  <m:t>1</m:t>
                </m:r>
              </m:sub>
            </m:sSub>
          </m:e>
        </m:d>
        <m:r>
          <w:rPr>
            <w:rFonts w:ascii="Cambria Math" w:hAnsi="Cambria Math"/>
            <w:lang w:eastAsia="ru-RU"/>
          </w:rPr>
          <m:t>&gt;</m:t>
        </m:r>
        <m:d>
          <m:dPr>
            <m:begChr m:val="|"/>
            <m:endChr m:val="|"/>
            <m:ctrlPr>
              <w:rPr>
                <w:rFonts w:ascii="Cambria Math" w:hAnsi="Cambria Math"/>
                <w:i/>
                <w:lang w:eastAsia="ru-RU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eastAsia="ru-RU"/>
                  </w:rPr>
                </m:ctrlPr>
              </m:sSubPr>
              <m:e>
                <m:r>
                  <w:rPr>
                    <w:rFonts w:ascii="Cambria Math" w:hAnsi="Cambria Math"/>
                    <w:lang w:eastAsia="ru-RU"/>
                  </w:rPr>
                  <m:t>u</m:t>
                </m:r>
              </m:e>
              <m:sub>
                <m:r>
                  <w:rPr>
                    <w:rFonts w:ascii="Cambria Math" w:hAnsi="Cambria Math"/>
                    <w:lang w:eastAsia="ru-RU"/>
                  </w:rPr>
                  <m:t>2</m:t>
                </m:r>
              </m:sub>
            </m:sSub>
          </m:e>
        </m:d>
        <m:r>
          <w:rPr>
            <w:rFonts w:ascii="Cambria Math" w:hAnsi="Cambria Math"/>
            <w:lang w:eastAsia="ru-RU"/>
          </w:rPr>
          <m:t>&gt;</m:t>
        </m:r>
        <m:d>
          <m:dPr>
            <m:begChr m:val="|"/>
            <m:endChr m:val="|"/>
            <m:ctrlPr>
              <w:rPr>
                <w:rFonts w:ascii="Cambria Math" w:hAnsi="Cambria Math"/>
                <w:i/>
                <w:lang w:eastAsia="ru-RU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eastAsia="ru-RU"/>
                  </w:rPr>
                </m:ctrlPr>
              </m:sSubPr>
              <m:e>
                <m:r>
                  <w:rPr>
                    <w:rFonts w:ascii="Cambria Math" w:hAnsi="Cambria Math"/>
                    <w:lang w:eastAsia="ru-RU"/>
                  </w:rPr>
                  <m:t>u</m:t>
                </m:r>
              </m:e>
              <m:sub>
                <m:r>
                  <w:rPr>
                    <w:rFonts w:ascii="Cambria Math" w:hAnsi="Cambria Math"/>
                    <w:lang w:eastAsia="ru-RU"/>
                  </w:rPr>
                  <m:t>3</m:t>
                </m:r>
              </m:sub>
            </m:sSub>
          </m:e>
        </m:d>
        <m:r>
          <w:rPr>
            <w:rFonts w:ascii="Cambria Math" w:hAnsi="Cambria Math"/>
            <w:lang w:eastAsia="ru-RU"/>
          </w:rPr>
          <m:t>&gt;..&gt;</m:t>
        </m:r>
        <m:d>
          <m:dPr>
            <m:begChr m:val="|"/>
            <m:endChr m:val="|"/>
            <m:ctrlPr>
              <w:rPr>
                <w:rFonts w:ascii="Cambria Math" w:hAnsi="Cambria Math"/>
                <w:i/>
                <w:lang w:eastAsia="ru-RU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eastAsia="ru-RU"/>
                  </w:rPr>
                </m:ctrlPr>
              </m:sSubPr>
              <m:e>
                <m:r>
                  <w:rPr>
                    <w:rFonts w:ascii="Cambria Math" w:hAnsi="Cambria Math"/>
                    <w:lang w:eastAsia="ru-RU"/>
                  </w:rPr>
                  <m:t>u</m:t>
                </m:r>
              </m:e>
              <m:sub>
                <m:r>
                  <w:rPr>
                    <w:rFonts w:ascii="Cambria Math" w:hAnsi="Cambria Math"/>
                    <w:lang w:eastAsia="ru-RU"/>
                  </w:rPr>
                  <m:t>n</m:t>
                </m:r>
              </m:sub>
            </m:sSub>
          </m:e>
        </m:d>
        <m:r>
          <w:rPr>
            <w:rFonts w:ascii="Cambria Math" w:hAnsi="Cambria Math"/>
            <w:lang w:eastAsia="ru-RU"/>
          </w:rPr>
          <m:t>&gt;..</m:t>
        </m:r>
      </m:oMath>
      <w:r>
        <w:rPr>
          <w:lang w:eastAsia="ru-RU"/>
        </w:rPr>
        <w:t xml:space="preserve"> .</w:t>
      </w:r>
    </w:p>
    <w:p w14:paraId="6B828870" w14:textId="77777777" w:rsidR="00F605CC" w:rsidRDefault="00F605CC" w:rsidP="00F605CC">
      <w:pPr>
        <w:pStyle w:val="a0"/>
        <w:numPr>
          <w:ilvl w:val="0"/>
          <w:numId w:val="0"/>
        </w:numPr>
        <w:ind w:left="709"/>
      </w:pPr>
    </w:p>
    <w:p w14:paraId="09B913BF" w14:textId="77777777" w:rsidR="00F605CC" w:rsidRDefault="00F605CC" w:rsidP="00F605CC">
      <w:pPr>
        <w:pStyle w:val="a0"/>
        <w:rPr>
          <w:lang w:eastAsia="ru-RU"/>
        </w:rPr>
      </w:pPr>
      <w:r>
        <w:rPr>
          <w:lang w:eastAsia="ru-RU"/>
        </w:rPr>
        <w:t>П</w:t>
      </w:r>
      <w:r w:rsidRPr="002C0D16">
        <w:rPr>
          <w:lang w:eastAsia="ru-RU"/>
        </w:rPr>
        <w:t>редел его общего члена при неограниченном возрастании </w:t>
      </w:r>
      <w:r w:rsidRPr="002C0D16">
        <w:rPr>
          <w:i/>
          <w:iCs/>
          <w:lang w:eastAsia="ru-RU"/>
        </w:rPr>
        <w:t>n</w:t>
      </w:r>
      <w:r>
        <w:rPr>
          <w:lang w:eastAsia="ru-RU"/>
        </w:rPr>
        <w:t> равен нулю</w:t>
      </w:r>
      <w:r w:rsidRPr="00A957CE">
        <w:rPr>
          <w:lang w:eastAsia="ru-RU"/>
        </w:rPr>
        <w:t xml:space="preserve">: </w:t>
      </w:r>
      <m:oMath>
        <m:func>
          <m:funcPr>
            <m:ctrlPr>
              <w:rPr>
                <w:rFonts w:ascii="Cambria Math" w:hAnsi="Cambria Math"/>
                <w:i/>
                <w:lang w:eastAsia="ru-RU"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i/>
                    <w:lang w:eastAsia="ru-RU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lim</m:t>
                </m:r>
              </m:e>
              <m:lim>
                <m:r>
                  <w:rPr>
                    <w:rFonts w:ascii="Cambria Math" w:hAnsi="Cambria Math"/>
                  </w:rPr>
                  <m:t>n→∞</m:t>
                </m:r>
              </m:lim>
            </m:limLow>
          </m:fName>
          <m:e>
            <m:sSub>
              <m:sSubPr>
                <m:ctrlPr>
                  <w:rPr>
                    <w:rFonts w:ascii="Cambria Math" w:hAnsi="Cambria Math"/>
                    <w:i/>
                    <w:lang w:eastAsia="ru-RU"/>
                  </w:rPr>
                </m:ctrlPr>
              </m:sSubPr>
              <m:e>
                <m:r>
                  <w:rPr>
                    <w:rFonts w:ascii="Cambria Math" w:hAnsi="Cambria Math"/>
                    <w:lang w:eastAsia="ru-RU"/>
                  </w:rPr>
                  <m:t>u</m:t>
                </m:r>
              </m:e>
              <m:sub>
                <m:r>
                  <w:rPr>
                    <w:rFonts w:ascii="Cambria Math" w:hAnsi="Cambria Math"/>
                    <w:lang w:eastAsia="ru-RU"/>
                  </w:rPr>
                  <m:t>n</m:t>
                </m:r>
              </m:sub>
            </m:sSub>
            <m:r>
              <w:rPr>
                <w:rFonts w:ascii="Cambria Math" w:hAnsi="Cambria Math"/>
                <w:lang w:eastAsia="ru-RU"/>
              </w:rPr>
              <m:t>=0</m:t>
            </m:r>
          </m:e>
        </m:func>
      </m:oMath>
      <w:r w:rsidRPr="00A957CE">
        <w:rPr>
          <w:lang w:eastAsia="ru-RU"/>
        </w:rPr>
        <w:t xml:space="preserve"> .</w:t>
      </w:r>
    </w:p>
    <w:p w14:paraId="1C373EF6" w14:textId="77777777" w:rsidR="00F605CC" w:rsidRPr="002C0D16" w:rsidRDefault="00F605CC" w:rsidP="00F605CC">
      <w:pPr>
        <w:pStyle w:val="a"/>
        <w:numPr>
          <w:ilvl w:val="0"/>
          <w:numId w:val="0"/>
        </w:numPr>
        <w:ind w:left="709"/>
        <w:rPr>
          <w:rStyle w:val="af7"/>
          <w:b w:val="0"/>
          <w:bCs w:val="0"/>
          <w:lang w:eastAsia="ru-RU"/>
        </w:rPr>
      </w:pPr>
    </w:p>
    <w:p w14:paraId="0E771C2B" w14:textId="77777777" w:rsidR="00F605CC" w:rsidRDefault="00F605CC" w:rsidP="00F605CC">
      <w:pPr>
        <w:pStyle w:val="a2"/>
        <w:rPr>
          <w:rStyle w:val="af7"/>
          <w:b w:val="0"/>
          <w:color w:val="000000"/>
        </w:rPr>
      </w:pPr>
      <w:r w:rsidRPr="00E57F61">
        <w:rPr>
          <w:rStyle w:val="af7"/>
          <w:b w:val="0"/>
          <w:color w:val="000000"/>
        </w:rPr>
        <w:t>Доказательство:</w:t>
      </w:r>
    </w:p>
    <w:p w14:paraId="0A8044F6" w14:textId="77777777" w:rsidR="00F605CC" w:rsidRDefault="00F605CC" w:rsidP="00F605CC">
      <w:pPr>
        <w:pStyle w:val="a2"/>
        <w:rPr>
          <w:rStyle w:val="af7"/>
          <w:b w:val="0"/>
          <w:color w:val="000000"/>
        </w:rPr>
      </w:pPr>
    </w:p>
    <w:p w14:paraId="75E252B4" w14:textId="77777777" w:rsidR="00F605CC" w:rsidRPr="00003C1C" w:rsidRDefault="00885888" w:rsidP="00F605CC">
      <w:pPr>
        <w:pStyle w:val="a2"/>
        <w:numPr>
          <w:ilvl w:val="0"/>
          <w:numId w:val="34"/>
        </w:numPr>
        <w:rPr>
          <w:bCs/>
          <w:color w:val="000000"/>
          <w:lang w:val="en-US"/>
        </w:rPr>
      </w:pPr>
      <m:oMath>
        <m:f>
          <m:fPr>
            <m:ctrlPr>
              <w:rPr>
                <w:rStyle w:val="af7"/>
                <w:rFonts w:ascii="Cambria Math" w:hAnsi="Cambria Math"/>
                <w:b w:val="0"/>
                <w:bCs w:val="0"/>
                <w:i/>
                <w:color w:val="000000"/>
                <w:lang w:val="en-US"/>
              </w:rPr>
            </m:ctrlPr>
          </m:fPr>
          <m:num>
            <m:r>
              <w:rPr>
                <w:rStyle w:val="af7"/>
                <w:rFonts w:ascii="Cambria Math" w:hAnsi="Cambria Math"/>
                <w:color w:val="000000"/>
                <w:lang w:val="en-US"/>
              </w:rPr>
              <m:t>1</m:t>
            </m:r>
          </m:num>
          <m:den>
            <m:r>
              <w:rPr>
                <w:rStyle w:val="af7"/>
                <w:rFonts w:ascii="Cambria Math" w:hAnsi="Cambria Math"/>
                <w:color w:val="000000"/>
                <w:lang w:val="en-US"/>
              </w:rPr>
              <m:t>56</m:t>
            </m:r>
          </m:den>
        </m:f>
        <m:sSup>
          <m:sSupPr>
            <m:ctrlPr>
              <w:rPr>
                <w:rStyle w:val="af7"/>
                <w:rFonts w:ascii="Cambria Math" w:hAnsi="Cambria Math"/>
                <w:b w:val="0"/>
                <w:bCs w:val="0"/>
                <w:i/>
                <w:color w:val="000000"/>
                <w:lang w:val="en-US"/>
              </w:rPr>
            </m:ctrlPr>
          </m:sSupPr>
          <m:e>
            <m:r>
              <w:rPr>
                <w:rStyle w:val="af7"/>
                <w:rFonts w:ascii="Cambria Math" w:hAnsi="Cambria Math"/>
                <w:color w:val="000000"/>
                <w:lang w:val="en-US"/>
              </w:rPr>
              <m:t>x</m:t>
            </m:r>
          </m:e>
          <m:sup>
            <m:r>
              <w:rPr>
                <w:rStyle w:val="af7"/>
                <w:rFonts w:ascii="Cambria Math" w:hAnsi="Cambria Math"/>
                <w:color w:val="000000"/>
                <w:lang w:val="en-US"/>
              </w:rPr>
              <m:t>4</m:t>
            </m:r>
          </m:sup>
        </m:sSup>
        <m:r>
          <w:rPr>
            <w:rStyle w:val="af7"/>
            <w:rFonts w:ascii="Cambria Math" w:hAnsi="Cambria Math"/>
            <w:color w:val="000000"/>
            <w:lang w:val="en-US"/>
          </w:rPr>
          <m:t>&gt;</m:t>
        </m:r>
        <m:f>
          <m:fPr>
            <m:ctrlPr>
              <w:rPr>
                <w:rStyle w:val="af7"/>
                <w:rFonts w:ascii="Cambria Math" w:hAnsi="Cambria Math"/>
                <w:b w:val="0"/>
                <w:bCs w:val="0"/>
                <w:i/>
                <w:color w:val="000000"/>
                <w:lang w:val="en-US"/>
              </w:rPr>
            </m:ctrlPr>
          </m:fPr>
          <m:num>
            <m:r>
              <w:rPr>
                <w:rStyle w:val="af7"/>
                <w:rFonts w:ascii="Cambria Math" w:hAnsi="Cambria Math"/>
                <w:color w:val="000000"/>
                <w:lang w:val="en-US"/>
              </w:rPr>
              <m:t>1</m:t>
            </m:r>
          </m:num>
          <m:den>
            <m:r>
              <w:rPr>
                <w:rStyle w:val="af7"/>
                <w:rFonts w:ascii="Cambria Math" w:hAnsi="Cambria Math"/>
                <w:color w:val="000000"/>
                <w:lang w:val="en-US"/>
              </w:rPr>
              <m:t>132</m:t>
            </m:r>
          </m:den>
        </m:f>
        <m:d>
          <m:dPr>
            <m:begChr m:val="|"/>
            <m:endChr m:val="|"/>
            <m:ctrlPr>
              <w:rPr>
                <w:rStyle w:val="af7"/>
                <w:rFonts w:ascii="Cambria Math" w:hAnsi="Cambria Math"/>
                <w:b w:val="0"/>
                <w:bCs w:val="0"/>
                <w:i/>
                <w:color w:val="000000"/>
                <w:lang w:val="en-US"/>
              </w:rPr>
            </m:ctrlPr>
          </m:dPr>
          <m:e>
            <m:sSup>
              <m:sSupPr>
                <m:ctrlPr>
                  <w:rPr>
                    <w:rStyle w:val="af7"/>
                    <w:rFonts w:ascii="Cambria Math" w:hAnsi="Cambria Math"/>
                    <w:b w:val="0"/>
                    <w:bCs w:val="0"/>
                    <w:i/>
                    <w:color w:val="000000"/>
                    <w:lang w:val="en-US"/>
                  </w:rPr>
                </m:ctrlPr>
              </m:sSupPr>
              <m:e>
                <m:r>
                  <w:rPr>
                    <w:rStyle w:val="af7"/>
                    <w:rFonts w:ascii="Cambria Math" w:hAnsi="Cambria Math"/>
                    <w:color w:val="000000"/>
                    <w:lang w:val="en-US"/>
                  </w:rPr>
                  <m:t>x</m:t>
                </m:r>
              </m:e>
              <m:sup>
                <m:r>
                  <w:rPr>
                    <w:rStyle w:val="af7"/>
                    <w:rFonts w:ascii="Cambria Math" w:hAnsi="Cambria Math"/>
                    <w:color w:val="000000"/>
                    <w:lang w:val="en-US"/>
                  </w:rPr>
                  <m:t>5</m:t>
                </m:r>
              </m:sup>
            </m:sSup>
          </m:e>
        </m:d>
        <m:r>
          <w:rPr>
            <w:rStyle w:val="af7"/>
            <w:rFonts w:ascii="Cambria Math" w:hAnsi="Cambria Math"/>
            <w:color w:val="000000"/>
            <w:lang w:val="en-US"/>
          </w:rPr>
          <m:t>&gt;</m:t>
        </m:r>
        <m:f>
          <m:fPr>
            <m:ctrlPr>
              <w:rPr>
                <w:rStyle w:val="af7"/>
                <w:rFonts w:ascii="Cambria Math" w:hAnsi="Cambria Math"/>
                <w:b w:val="0"/>
                <w:bCs w:val="0"/>
                <w:i/>
                <w:color w:val="000000"/>
                <w:lang w:val="en-US"/>
              </w:rPr>
            </m:ctrlPr>
          </m:fPr>
          <m:num>
            <m:r>
              <w:rPr>
                <w:rStyle w:val="af7"/>
                <w:rFonts w:ascii="Cambria Math" w:hAnsi="Cambria Math"/>
                <w:color w:val="000000"/>
                <w:lang w:val="en-US"/>
              </w:rPr>
              <m:t>1</m:t>
            </m:r>
          </m:num>
          <m:den>
            <m:r>
              <w:rPr>
                <w:rStyle w:val="af7"/>
                <w:rFonts w:ascii="Cambria Math" w:hAnsi="Cambria Math"/>
                <w:color w:val="000000"/>
                <w:lang w:val="en-US"/>
              </w:rPr>
              <m:t>240</m:t>
            </m:r>
          </m:den>
        </m:f>
        <m:sSup>
          <m:sSupPr>
            <m:ctrlPr>
              <w:rPr>
                <w:rStyle w:val="af7"/>
                <w:rFonts w:ascii="Cambria Math" w:hAnsi="Cambria Math"/>
                <w:b w:val="0"/>
                <w:bCs w:val="0"/>
                <w:i/>
                <w:color w:val="000000"/>
                <w:lang w:val="en-US"/>
              </w:rPr>
            </m:ctrlPr>
          </m:sSupPr>
          <m:e>
            <m:r>
              <w:rPr>
                <w:rStyle w:val="af7"/>
                <w:rFonts w:ascii="Cambria Math" w:hAnsi="Cambria Math"/>
                <w:color w:val="000000"/>
                <w:lang w:val="en-US"/>
              </w:rPr>
              <m:t>x</m:t>
            </m:r>
          </m:e>
          <m:sup>
            <m:r>
              <w:rPr>
                <w:rStyle w:val="af7"/>
                <w:rFonts w:ascii="Cambria Math" w:hAnsi="Cambria Math"/>
                <w:color w:val="000000"/>
                <w:lang w:val="en-US"/>
              </w:rPr>
              <m:t>6</m:t>
            </m:r>
          </m:sup>
        </m:sSup>
        <m:r>
          <w:rPr>
            <w:rStyle w:val="af7"/>
            <w:rFonts w:ascii="Cambria Math" w:hAnsi="Cambria Math"/>
            <w:color w:val="000000"/>
            <w:lang w:val="en-US"/>
          </w:rPr>
          <m:t>&gt;..&gt;</m:t>
        </m:r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-1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/>
                        <w:lang w:val="en-US"/>
                      </w:rPr>
                      <m:t>n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3</m:t>
                    </m:r>
                  </m:sup>
                </m:sSup>
              </m:num>
              <m:den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4</m:t>
                    </m:r>
                    <m:r>
                      <w:rPr>
                        <w:rFonts w:ascii="Cambria Math" w:hAnsi="Cambria Math"/>
                      </w:rPr>
                      <m:t>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3</m:t>
                    </m:r>
                  </m:e>
                </m:d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4n+4</m:t>
                    </m:r>
                  </m:e>
                </m:d>
              </m:den>
            </m:f>
          </m:e>
        </m:d>
        <m:r>
          <w:rPr>
            <w:rFonts w:ascii="Cambria Math" w:hAnsi="Cambria Math"/>
          </w:rPr>
          <m:t>&gt;..</m:t>
        </m:r>
      </m:oMath>
      <w:r w:rsidR="00F605CC">
        <w:rPr>
          <w:lang w:val="en-US"/>
        </w:rPr>
        <w:t xml:space="preserve"> .</w:t>
      </w:r>
    </w:p>
    <w:p w14:paraId="068BAC38" w14:textId="77777777" w:rsidR="00F605CC" w:rsidRPr="00003C1C" w:rsidRDefault="00F605CC" w:rsidP="00F605CC">
      <w:pPr>
        <w:pStyle w:val="a2"/>
        <w:ind w:left="1069" w:firstLine="0"/>
        <w:rPr>
          <w:bCs/>
          <w:color w:val="000000"/>
          <w:lang w:val="en-US"/>
        </w:rPr>
      </w:pPr>
    </w:p>
    <w:p w14:paraId="375A9851" w14:textId="53FE3FC5" w:rsidR="00F605CC" w:rsidRPr="00BB4C41" w:rsidRDefault="00885888" w:rsidP="00F605CC">
      <w:pPr>
        <w:pStyle w:val="a2"/>
        <w:numPr>
          <w:ilvl w:val="0"/>
          <w:numId w:val="34"/>
        </w:numPr>
        <w:rPr>
          <w:bCs/>
          <w:color w:val="000000"/>
          <w:lang w:val="en-US"/>
        </w:rPr>
      </w:pPr>
      <m:oMath>
        <m:func>
          <m:funcPr>
            <m:ctrlPr>
              <w:rPr>
                <w:rFonts w:ascii="Cambria Math" w:hAnsi="Cambria Math"/>
                <w:i/>
                <w:lang w:eastAsia="ru-RU"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i/>
                    <w:lang w:eastAsia="ru-RU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lim</m:t>
                </m:r>
              </m:e>
              <m:lim>
                <m:r>
                  <w:rPr>
                    <w:rFonts w:ascii="Cambria Math" w:hAnsi="Cambria Math"/>
                    <w:lang w:val="en-US"/>
                  </w:rPr>
                  <m:t>n→∞</m:t>
                </m:r>
              </m:lim>
            </m:limLow>
          </m:fName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+3</m:t>
                    </m:r>
                  </m:sup>
                </m:sSup>
              </m:num>
              <m:den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4</m:t>
                    </m:r>
                    <m:r>
                      <w:rPr>
                        <w:rFonts w:ascii="Cambria Math" w:hAnsi="Cambria Math"/>
                      </w:rPr>
                      <m:t>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+3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(4n+4)</m:t>
                </m:r>
              </m:den>
            </m:f>
          </m:e>
        </m:func>
        <m:r>
          <w:rPr>
            <w:rFonts w:ascii="Cambria Math" w:hAnsi="Cambria Math"/>
            <w:lang w:val="en-US" w:eastAsia="ru-RU"/>
          </w:rPr>
          <m:t>=0</m:t>
        </m:r>
      </m:oMath>
      <w:r w:rsidR="00F605CC" w:rsidRPr="00BB4C41">
        <w:rPr>
          <w:lang w:val="en-US" w:eastAsia="ru-RU"/>
        </w:rPr>
        <w:t>.</w:t>
      </w:r>
    </w:p>
    <w:p w14:paraId="29922934" w14:textId="77777777" w:rsidR="00F605CC" w:rsidRPr="00BB4C41" w:rsidRDefault="00F605CC" w:rsidP="00F605CC">
      <w:pPr>
        <w:pStyle w:val="aff1"/>
        <w:rPr>
          <w:rStyle w:val="af7"/>
          <w:b w:val="0"/>
          <w:color w:val="000000"/>
          <w:lang w:val="en-US"/>
        </w:rPr>
      </w:pPr>
    </w:p>
    <w:p w14:paraId="67437832" w14:textId="77777777" w:rsidR="00F605CC" w:rsidRDefault="00F605CC" w:rsidP="00F605CC">
      <w:pPr>
        <w:pStyle w:val="a2"/>
      </w:pPr>
      <w:r>
        <w:rPr>
          <w:rStyle w:val="af7"/>
          <w:b w:val="0"/>
          <w:bCs w:val="0"/>
          <w:color w:val="000000"/>
        </w:rPr>
        <w:t>Все условия соблюдаются при</w:t>
      </w:r>
      <w:r w:rsidRPr="00E57F61">
        <w:t xml:space="preserve"> </w:t>
      </w:r>
      <m:oMath>
        <m:r>
          <w:rPr>
            <w:rFonts w:ascii="Cambria Math" w:hAnsi="Cambria Math"/>
            <w:lang w:val="en-US"/>
          </w:rPr>
          <m:t>x</m:t>
        </m:r>
        <m:r>
          <w:rPr>
            <w:rFonts w:ascii="Cambria Math" w:hAnsi="Cambria Math"/>
          </w:rPr>
          <m:t>∈</m:t>
        </m:r>
        <m:d>
          <m:dPr>
            <m:begChr m:val="["/>
            <m:endChr m:val="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</w:rPr>
              <m:t>-1,</m:t>
            </m:r>
            <m:d>
              <m:dPr>
                <m:begChr m:val="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0</m:t>
                </m:r>
              </m:e>
            </m:d>
            <m:r>
              <w:rPr>
                <w:rFonts w:ascii="Cambria Math" w:hAnsi="Cambria Math"/>
              </w:rPr>
              <m:t>∪</m:t>
            </m:r>
            <m:d>
              <m:dPr>
                <m:endChr m:val="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0,</m:t>
                </m:r>
              </m:e>
            </m:d>
            <m:d>
              <m:dPr>
                <m:begChr m:val="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</m:t>
                </m:r>
              </m:e>
            </m:d>
          </m:e>
        </m:d>
      </m:oMath>
      <w:r>
        <w:t xml:space="preserve">. </w:t>
      </w:r>
    </w:p>
    <w:p w14:paraId="2CAF935B" w14:textId="2AA423F3" w:rsidR="00E75828" w:rsidRDefault="00F605CC" w:rsidP="00F605CC">
      <w:pPr>
        <w:pStyle w:val="a2"/>
      </w:pPr>
      <w:r>
        <w:t xml:space="preserve">Из этого следует, что данный </w:t>
      </w:r>
      <w:r w:rsidRPr="00E57F61">
        <w:t>ряд</w:t>
      </w:r>
      <w:r>
        <w:t xml:space="preserve"> </w:t>
      </w:r>
      <w:r w:rsidR="00710FCA" w:rsidRPr="00710FCA">
        <w:t>(</w:t>
      </w:r>
      <w:r w:rsidRPr="005C74CE">
        <w:t xml:space="preserve">при значении </w:t>
      </w:r>
      <m:oMath>
        <m:r>
          <w:rPr>
            <w:rFonts w:ascii="Cambria Math" w:hAnsi="Cambria Math"/>
          </w:rPr>
          <m:t>x</m:t>
        </m:r>
      </m:oMath>
      <w:r w:rsidRPr="005C74CE">
        <w:t xml:space="preserve">, изменяющемся от </w:t>
      </w:r>
      <m:oMath>
        <m:r>
          <w:rPr>
            <w:rFonts w:ascii="Cambria Math" w:hAnsi="Cambria Math"/>
          </w:rPr>
          <m:t>xStart</m:t>
        </m:r>
        <m:r>
          <m:rPr>
            <m:sty m:val="p"/>
          </m:rPr>
          <w:rPr>
            <w:rFonts w:ascii="Cambria Math" w:hAnsi="Cambria Math"/>
          </w:rPr>
          <m:t xml:space="preserve"> = 0.1</m:t>
        </m:r>
      </m:oMath>
      <w:r w:rsidRPr="005C74CE">
        <w:t xml:space="preserve"> до </w:t>
      </w:r>
      <m:oMath>
        <m:r>
          <w:rPr>
            <w:rFonts w:ascii="Cambria Math" w:hAnsi="Cambria Math"/>
          </w:rPr>
          <m:t>xLast</m:t>
        </m:r>
        <m:r>
          <m:rPr>
            <m:sty m:val="p"/>
          </m:rPr>
          <w:rPr>
            <w:rFonts w:ascii="Cambria Math" w:hAnsi="Cambria Math"/>
          </w:rPr>
          <m:t xml:space="preserve"> = 0.9</m:t>
        </m:r>
      </m:oMath>
      <w:r w:rsidRPr="005C74CE">
        <w:t xml:space="preserve"> с шагом </w:t>
      </w:r>
      <m:oMath>
        <m:r>
          <m:rPr>
            <m:sty m:val="p"/>
          </m:rPr>
          <w:rPr>
            <w:rFonts w:ascii="Cambria Math" w:hAnsi="Cambria Math"/>
          </w:rPr>
          <m:t>xStep = 0.1</m:t>
        </m:r>
      </m:oMath>
      <w:r w:rsidR="00710FCA" w:rsidRPr="00710FCA">
        <w:t>)</w:t>
      </w:r>
      <w:r w:rsidRPr="00E57F61">
        <w:t xml:space="preserve"> </w:t>
      </w:r>
      <w:r>
        <w:t xml:space="preserve">является </w:t>
      </w:r>
      <w:r w:rsidRPr="00BA50A1">
        <w:t>сходящимся</w:t>
      </w:r>
      <w:r w:rsidRPr="00E57F61">
        <w:t>.</w:t>
      </w:r>
    </w:p>
    <w:p w14:paraId="148C53DF" w14:textId="77777777" w:rsidR="00F605CC" w:rsidRPr="00E75828" w:rsidRDefault="00F605CC" w:rsidP="00F605CC">
      <w:pPr>
        <w:pStyle w:val="a2"/>
      </w:pPr>
    </w:p>
    <w:p w14:paraId="7A0BABE6" w14:textId="77777777" w:rsidR="00E623D3" w:rsidRDefault="00E623D3" w:rsidP="00E623D3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17" w:name="_Toc116680237"/>
      <w:bookmarkStart w:id="18" w:name="_Toc119679013"/>
      <w:r>
        <w:rPr>
          <w:lang w:val="ru-RU"/>
        </w:rPr>
        <w:t>Краткое описание алгоритма решения</w:t>
      </w:r>
      <w:bookmarkEnd w:id="17"/>
      <w:bookmarkEnd w:id="18"/>
    </w:p>
    <w:p w14:paraId="5D26ECCF" w14:textId="01E5F783" w:rsidR="007C2782" w:rsidRDefault="00FD4C2C" w:rsidP="00131792">
      <w:pPr>
        <w:pStyle w:val="a2"/>
      </w:pPr>
      <w:r>
        <w:t xml:space="preserve">Для подсчета значении функции до точности </w:t>
      </w:r>
      <w:r>
        <w:rPr>
          <w:lang w:val="en-US"/>
        </w:rPr>
        <w:t>Eps</w:t>
      </w:r>
      <w:r w:rsidRPr="00FD4C2C">
        <w:t xml:space="preserve">1 </w:t>
      </w:r>
      <w:r>
        <w:t xml:space="preserve">и </w:t>
      </w:r>
      <w:r>
        <w:rPr>
          <w:lang w:val="en-US"/>
        </w:rPr>
        <w:t>Eps</w:t>
      </w:r>
      <w:r w:rsidRPr="00FD4C2C">
        <w:t>2</w:t>
      </w:r>
      <w:r>
        <w:t xml:space="preserve">, нужно </w:t>
      </w:r>
      <w:r w:rsidR="00370518">
        <w:t>достижения большей точности</w:t>
      </w:r>
      <w:r>
        <w:t xml:space="preserve"> </w:t>
      </w:r>
      <w:r w:rsidR="00370518">
        <w:t>проверять</w:t>
      </w:r>
      <w:r>
        <w:t xml:space="preserve"> в цикл</w:t>
      </w:r>
      <w:r w:rsidR="00370518">
        <w:t>е</w:t>
      </w:r>
      <w:r w:rsidR="00370518" w:rsidRPr="00370518">
        <w:t xml:space="preserve"> (</w:t>
      </w:r>
      <w:r w:rsidR="00370518">
        <w:t xml:space="preserve">в данном примере </w:t>
      </w:r>
      <w:r w:rsidR="00370518">
        <w:rPr>
          <w:lang w:val="en-US"/>
        </w:rPr>
        <w:t>Eps</w:t>
      </w:r>
      <w:r w:rsidR="00370518" w:rsidRPr="00370518">
        <w:t>2)</w:t>
      </w:r>
      <w:r>
        <w:t>,</w:t>
      </w:r>
      <w:r w:rsidR="00370518">
        <w:t xml:space="preserve"> а достижение меньшей </w:t>
      </w:r>
      <w:r w:rsidR="00370518" w:rsidRPr="00370518">
        <w:t>(</w:t>
      </w:r>
      <w:r w:rsidR="00370518">
        <w:t xml:space="preserve">в данном примере </w:t>
      </w:r>
      <w:r w:rsidR="00370518">
        <w:rPr>
          <w:lang w:val="en-US"/>
        </w:rPr>
        <w:t>Eps</w:t>
      </w:r>
      <w:r w:rsidR="00370518">
        <w:t>1</w:t>
      </w:r>
      <w:r w:rsidR="00370518" w:rsidRPr="00370518">
        <w:t>)</w:t>
      </w:r>
      <w:r w:rsidR="00A438C8">
        <w:t xml:space="preserve"> проверять в теле цикла, используя логическую переменную.</w:t>
      </w:r>
    </w:p>
    <w:p w14:paraId="7D00B7B8" w14:textId="458BC58F" w:rsidR="00EA7349" w:rsidRDefault="00370518" w:rsidP="00131792">
      <w:pPr>
        <w:pStyle w:val="a2"/>
      </w:pPr>
      <w:r>
        <w:t xml:space="preserve">Для расчета значений ряда воспользуемся циклом с </w:t>
      </w:r>
      <w:r w:rsidR="009A472D">
        <w:t xml:space="preserve">постусловием </w:t>
      </w:r>
      <w:proofErr w:type="gramStart"/>
      <w:r w:rsidR="009A472D">
        <w:rPr>
          <w:lang w:val="en-US"/>
        </w:rPr>
        <w:t>repeat</w:t>
      </w:r>
      <w:r w:rsidR="009A472D" w:rsidRPr="009A472D">
        <w:t>..</w:t>
      </w:r>
      <w:proofErr w:type="gramEnd"/>
      <w:r w:rsidR="009A472D">
        <w:rPr>
          <w:lang w:val="en-US"/>
        </w:rPr>
        <w:t>until</w:t>
      </w:r>
      <w:r>
        <w:t>.</w:t>
      </w:r>
      <w:r w:rsidRPr="00370518">
        <w:t xml:space="preserve"> </w:t>
      </w:r>
      <w:r w:rsidR="00EA7349">
        <w:t>Условие в</w:t>
      </w:r>
      <w:r w:rsidR="009A472D">
        <w:t>ы</w:t>
      </w:r>
      <w:r w:rsidR="00EA7349">
        <w:t xml:space="preserve">хода </w:t>
      </w:r>
      <w:r w:rsidR="009A472D">
        <w:t>из</w:t>
      </w:r>
      <w:r w:rsidR="00EA7349">
        <w:t xml:space="preserve"> цикл</w:t>
      </w:r>
      <w:r w:rsidR="009A472D">
        <w:t>а</w:t>
      </w:r>
      <w:r w:rsidR="00EA7349">
        <w:t xml:space="preserve"> – </w:t>
      </w:r>
      <w:r w:rsidR="00EA7349">
        <w:rPr>
          <w:lang w:val="en-US"/>
        </w:rPr>
        <w:t>Delta</w:t>
      </w:r>
      <w:r w:rsidR="00EA7349">
        <w:t xml:space="preserve"> </w:t>
      </w:r>
      <w:r w:rsidR="009A472D" w:rsidRPr="009A472D">
        <w:t>&lt;=</w:t>
      </w:r>
      <w:r w:rsidR="00EA7349" w:rsidRPr="00EA7349">
        <w:t xml:space="preserve"> </w:t>
      </w:r>
      <w:r w:rsidR="00EA7349">
        <w:rPr>
          <w:lang w:val="en-US"/>
        </w:rPr>
        <w:t>Eps</w:t>
      </w:r>
      <w:r w:rsidR="00EA7349" w:rsidRPr="00EA7349">
        <w:t>2.</w:t>
      </w:r>
      <w:r w:rsidR="00EA7349">
        <w:t xml:space="preserve"> </w:t>
      </w:r>
    </w:p>
    <w:p w14:paraId="1E29FA34" w14:textId="0E42C143" w:rsidR="00E34222" w:rsidRDefault="00E34222" w:rsidP="00E34222">
      <w:pPr>
        <w:pStyle w:val="a2"/>
      </w:pPr>
      <w:r>
        <w:t>Так как ряд является знакопеременным, с</w:t>
      </w:r>
      <w:r w:rsidRPr="00723DC7">
        <w:t>тоит отметить, что</w:t>
      </w:r>
      <w:r>
        <w:t xml:space="preserve"> при нечетном значении </w:t>
      </w:r>
      <w:r>
        <w:rPr>
          <w:lang w:val="en-US"/>
        </w:rPr>
        <w:t>k</w:t>
      </w:r>
      <w:r>
        <w:t xml:space="preserve"> элемент ряда будет отрицательным</w:t>
      </w:r>
      <w:r w:rsidRPr="00723DC7">
        <w:t>;</w:t>
      </w:r>
      <w:r>
        <w:t xml:space="preserve"> при четном значении </w:t>
      </w:r>
      <w:r>
        <w:rPr>
          <w:lang w:val="en-US"/>
        </w:rPr>
        <w:t>k</w:t>
      </w:r>
      <w:r>
        <w:t xml:space="preserve"> – положительным. То есть, чтобы учитывать </w:t>
      </w:r>
      <w:proofErr w:type="spellStart"/>
      <w:r>
        <w:t>знакопеременность</w:t>
      </w:r>
      <w:proofErr w:type="spellEnd"/>
      <w:r>
        <w:t xml:space="preserve"> ряда, в теле цикла нужно числитель </w:t>
      </w:r>
      <w:proofErr w:type="spellStart"/>
      <w:r>
        <w:t>домножать</w:t>
      </w:r>
      <w:proofErr w:type="spellEnd"/>
      <w:r>
        <w:t xml:space="preserve"> на (</w:t>
      </w:r>
      <w:r w:rsidRPr="0032735D">
        <w:t>-1</w:t>
      </w:r>
      <w:r>
        <w:t>).</w:t>
      </w:r>
    </w:p>
    <w:p w14:paraId="31FCE708" w14:textId="0CA9CF66" w:rsidR="00685432" w:rsidRDefault="00685432" w:rsidP="00E34222">
      <w:pPr>
        <w:pStyle w:val="a2"/>
      </w:pPr>
    </w:p>
    <w:p w14:paraId="698627D0" w14:textId="5EEC726C" w:rsidR="00685432" w:rsidRDefault="00685432" w:rsidP="00E34222">
      <w:pPr>
        <w:pStyle w:val="a2"/>
      </w:pPr>
    </w:p>
    <w:p w14:paraId="2FEE703A" w14:textId="13D12AC4" w:rsidR="00685432" w:rsidRDefault="00685432" w:rsidP="00E34222">
      <w:pPr>
        <w:pStyle w:val="a2"/>
      </w:pPr>
    </w:p>
    <w:p w14:paraId="5A626802" w14:textId="4BFAA486" w:rsidR="00685432" w:rsidRDefault="00685432" w:rsidP="00E34222">
      <w:pPr>
        <w:pStyle w:val="a2"/>
      </w:pPr>
    </w:p>
    <w:p w14:paraId="698696D2" w14:textId="77777777" w:rsidR="00685432" w:rsidRDefault="00685432" w:rsidP="00E34222">
      <w:pPr>
        <w:pStyle w:val="a2"/>
      </w:pPr>
    </w:p>
    <w:p w14:paraId="74FDAE96" w14:textId="515F7656" w:rsidR="00B546B5" w:rsidRPr="00BE7D48" w:rsidRDefault="00B546B5" w:rsidP="00131792">
      <w:pPr>
        <w:pStyle w:val="a2"/>
      </w:pPr>
      <w:r>
        <w:lastRenderedPageBreak/>
        <w:t>Нахождение</w:t>
      </w:r>
      <w:r w:rsidR="00131792">
        <w:t xml:space="preserve"> </w:t>
      </w:r>
      <w:r w:rsidR="007C2782">
        <w:t xml:space="preserve">текущей </w:t>
      </w:r>
      <w:r w:rsidR="00131792">
        <w:t xml:space="preserve">точности происходит </w:t>
      </w:r>
      <w:r>
        <w:t>путем</w:t>
      </w:r>
      <w:r w:rsidR="00131792">
        <w:t xml:space="preserve"> </w:t>
      </w:r>
      <w:r w:rsidR="009A472D" w:rsidRPr="009A472D">
        <w:t>вычислени</w:t>
      </w:r>
      <w:r>
        <w:t>я</w:t>
      </w:r>
      <w:r w:rsidR="009A472D" w:rsidRPr="009A472D">
        <w:t xml:space="preserve"> текущего элемента ряда</w:t>
      </w:r>
      <w:r>
        <w:t xml:space="preserve"> (взятого в модуль из-за </w:t>
      </w:r>
      <w:proofErr w:type="spellStart"/>
      <w:r>
        <w:t>знакопеременности</w:t>
      </w:r>
      <w:proofErr w:type="spellEnd"/>
      <w:r>
        <w:t>)</w:t>
      </w:r>
      <w:r w:rsidR="009A472D">
        <w:t>.</w:t>
      </w:r>
      <w:r>
        <w:t xml:space="preserve"> Данный </w:t>
      </w:r>
      <w:proofErr w:type="gramStart"/>
      <w:r>
        <w:t>способ нахождения</w:t>
      </w:r>
      <w:proofErr w:type="gramEnd"/>
      <w:r>
        <w:t xml:space="preserve"> текущий точности происходит из определения</w:t>
      </w:r>
      <w:r w:rsidR="00BE7D48">
        <w:t>, то есть</w:t>
      </w:r>
      <w:r w:rsidR="00BE7D48" w:rsidRPr="00BE7D48">
        <w:t xml:space="preserve"> </w:t>
      </w:r>
      <w:r w:rsidR="00BE7D48">
        <w:t xml:space="preserve">путем вычитания текущего значения суммы ряда из предыдущего (выражение так же необходимо взять в модуль из-за </w:t>
      </w:r>
      <w:proofErr w:type="spellStart"/>
      <w:r w:rsidR="00BE7D48">
        <w:t>знакопеременности</w:t>
      </w:r>
      <w:proofErr w:type="spellEnd"/>
      <w:r w:rsidR="00BE7D48">
        <w:t>)</w:t>
      </w:r>
      <w:r w:rsidR="00BE7D48" w:rsidRPr="00BE7D48">
        <w:t>:</w:t>
      </w:r>
      <w:r w:rsidR="00BE7D48">
        <w:t xml:space="preserve">   </w:t>
      </w:r>
    </w:p>
    <w:p w14:paraId="54B944B8" w14:textId="77777777" w:rsidR="00B546B5" w:rsidRPr="00BE7D48" w:rsidRDefault="00B546B5" w:rsidP="00131792">
      <w:pPr>
        <w:pStyle w:val="a2"/>
      </w:pPr>
    </w:p>
    <w:p w14:paraId="2757D2E0" w14:textId="57502D7A" w:rsidR="00BE7D48" w:rsidRDefault="00885888" w:rsidP="00131792">
      <w:pPr>
        <w:pStyle w:val="a2"/>
      </w:pPr>
      <m:oMath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y-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e>
        </m:d>
        <m:r>
          <w:rPr>
            <w:rFonts w:ascii="Cambria Math" w:hAnsi="Cambria Math"/>
          </w:rPr>
          <m:t>=</m:t>
        </m:r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w:rPr>
                <w:rFonts w:ascii="Cambria Math" w:hAnsi="Cambria Math"/>
              </w:rPr>
              <m:t>+El-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e>
        </m:d>
        <m:r>
          <w:rPr>
            <w:rFonts w:ascii="Cambria Math" w:hAnsi="Cambria Math"/>
          </w:rPr>
          <m:t>=</m:t>
        </m:r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El</m:t>
            </m:r>
          </m:e>
        </m:d>
      </m:oMath>
      <w:r w:rsidR="00131792">
        <w:t xml:space="preserve"> </w:t>
      </w:r>
    </w:p>
    <w:p w14:paraId="39ED8666" w14:textId="77777777" w:rsidR="00BE7D48" w:rsidRDefault="00BE7D48" w:rsidP="00131792">
      <w:pPr>
        <w:pStyle w:val="a2"/>
      </w:pPr>
    </w:p>
    <w:p w14:paraId="4743598D" w14:textId="422F7E79" w:rsidR="00C27E54" w:rsidRPr="00BE7D48" w:rsidRDefault="00BE7D48" w:rsidP="00BE7D48">
      <w:pPr>
        <w:rPr>
          <w:color w:val="000000" w:themeColor="text1"/>
          <w:shd w:val="clear" w:color="auto" w:fill="FFFFFF"/>
        </w:rPr>
      </w:pPr>
      <w:r w:rsidRPr="00500004">
        <w:rPr>
          <w:i/>
          <w:color w:val="000000" w:themeColor="text1"/>
        </w:rPr>
        <w:t xml:space="preserve">(Где </w:t>
      </w:r>
      <w:r>
        <w:rPr>
          <w:i/>
          <w:color w:val="000000" w:themeColor="text1"/>
          <w:lang w:val="en-US"/>
        </w:rPr>
        <w:t>y</w:t>
      </w:r>
      <w:r>
        <w:rPr>
          <w:color w:val="000000" w:themeColor="text1"/>
          <w:shd w:val="clear" w:color="auto" w:fill="FFFFFF"/>
        </w:rPr>
        <w:t xml:space="preserve"> – текущее значение суммы</w:t>
      </w:r>
      <w:r w:rsidRPr="00500004">
        <w:rPr>
          <w:color w:val="000000" w:themeColor="text1"/>
          <w:shd w:val="clear" w:color="auto" w:fill="FFFFFF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>
        <w:rPr>
          <w:color w:val="000000" w:themeColor="text1"/>
          <w:shd w:val="clear" w:color="auto" w:fill="FFFFFF"/>
        </w:rPr>
        <w:t xml:space="preserve"> –</w:t>
      </w:r>
      <w:r w:rsidRPr="00500004">
        <w:rPr>
          <w:color w:val="000000" w:themeColor="text1"/>
          <w:shd w:val="clear" w:color="auto" w:fill="FFFFFF"/>
        </w:rPr>
        <w:t xml:space="preserve"> </w:t>
      </w:r>
      <w:r>
        <w:rPr>
          <w:color w:val="000000" w:themeColor="text1"/>
          <w:shd w:val="clear" w:color="auto" w:fill="FFFFFF"/>
        </w:rPr>
        <w:t>предыдущее значение суммы</w:t>
      </w:r>
      <w:r w:rsidRPr="00500004">
        <w:rPr>
          <w:color w:val="000000" w:themeColor="text1"/>
          <w:shd w:val="clear" w:color="auto" w:fill="FFFFFF"/>
        </w:rPr>
        <w:t xml:space="preserve">, </w:t>
      </w:r>
      <m:oMath>
        <m:r>
          <w:rPr>
            <w:rFonts w:ascii="Cambria Math" w:hAnsi="Cambria Math"/>
          </w:rPr>
          <m:t>El</m:t>
        </m:r>
      </m:oMath>
      <w:r w:rsidRPr="00500004">
        <w:rPr>
          <w:color w:val="000000" w:themeColor="text1"/>
          <w:shd w:val="clear" w:color="auto" w:fill="FFFFFF"/>
        </w:rPr>
        <w:t xml:space="preserve"> </w:t>
      </w:r>
      <w:r>
        <w:rPr>
          <w:color w:val="000000" w:themeColor="text1"/>
          <w:shd w:val="clear" w:color="auto" w:fill="FFFFFF"/>
        </w:rPr>
        <w:t xml:space="preserve">– </w:t>
      </w:r>
      <w:r w:rsidR="002409B1">
        <w:rPr>
          <w:color w:val="000000" w:themeColor="text1"/>
          <w:shd w:val="clear" w:color="auto" w:fill="FFFFFF"/>
        </w:rPr>
        <w:t>текущий элемент ряда</w:t>
      </w:r>
      <w:r w:rsidRPr="00500004">
        <w:rPr>
          <w:color w:val="000000" w:themeColor="text1"/>
          <w:shd w:val="clear" w:color="auto" w:fill="FFFFFF"/>
        </w:rPr>
        <w:t xml:space="preserve">) </w:t>
      </w:r>
    </w:p>
    <w:p w14:paraId="008022BF" w14:textId="4DC33497" w:rsidR="00C14268" w:rsidRPr="003F5FBE" w:rsidRDefault="00C14268" w:rsidP="00810905">
      <w:pPr>
        <w:pStyle w:val="1"/>
        <w:numPr>
          <w:ilvl w:val="0"/>
          <w:numId w:val="31"/>
        </w:numPr>
      </w:pPr>
      <w:bookmarkStart w:id="19" w:name="_Toc460586192"/>
      <w:bookmarkStart w:id="20" w:name="_Toc462140309"/>
      <w:bookmarkStart w:id="21" w:name="_Toc119679014"/>
      <w:bookmarkStart w:id="22" w:name="_Toc388266366"/>
      <w:bookmarkStart w:id="23" w:name="_Toc388266385"/>
      <w:bookmarkStart w:id="24" w:name="_Toc388266396"/>
      <w:r w:rsidRPr="003F5FBE">
        <w:lastRenderedPageBreak/>
        <w:t>Текстовый алгоритм решения задачи</w:t>
      </w:r>
      <w:bookmarkEnd w:id="19"/>
      <w:bookmarkEnd w:id="20"/>
      <w:bookmarkEnd w:id="21"/>
    </w:p>
    <w:p w14:paraId="4EC1B554" w14:textId="27274BB0" w:rsidR="00C14268" w:rsidRPr="003F5FBE" w:rsidRDefault="00C14268" w:rsidP="00C14268">
      <w:pPr>
        <w:pStyle w:val="ad"/>
      </w:pPr>
      <w:r w:rsidRPr="003F5FBE">
        <w:t xml:space="preserve">Таблица </w:t>
      </w:r>
      <w:fldSimple w:instr=" SEQ Таблица \* ARABIC ">
        <w:r w:rsidR="00526B4A">
          <w:rPr>
            <w:noProof/>
          </w:rPr>
          <w:t>1</w:t>
        </w:r>
      </w:fldSimple>
      <w:r w:rsidRPr="00647B48">
        <w:t xml:space="preserve"> – </w:t>
      </w:r>
      <w:r w:rsidRPr="003F5FBE">
        <w:t>Алгоритм реше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5"/>
        <w:gridCol w:w="8269"/>
      </w:tblGrid>
      <w:tr w:rsidR="00C14268" w:rsidRPr="003F5FBE" w14:paraId="703693F6" w14:textId="77777777" w:rsidTr="00505FDC">
        <w:tc>
          <w:tcPr>
            <w:tcW w:w="575" w:type="pct"/>
            <w:shd w:val="clear" w:color="auto" w:fill="auto"/>
          </w:tcPr>
          <w:p w14:paraId="78563D57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Номер</w:t>
            </w:r>
          </w:p>
          <w:p w14:paraId="1F7C3881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шага</w:t>
            </w:r>
          </w:p>
        </w:tc>
        <w:tc>
          <w:tcPr>
            <w:tcW w:w="4425" w:type="pct"/>
            <w:shd w:val="clear" w:color="auto" w:fill="auto"/>
          </w:tcPr>
          <w:p w14:paraId="7B90771D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Назначение шага</w:t>
            </w:r>
          </w:p>
        </w:tc>
      </w:tr>
      <w:tr w:rsidR="00C14268" w:rsidRPr="003F5FBE" w14:paraId="31E56AA1" w14:textId="77777777" w:rsidTr="00505FDC">
        <w:tc>
          <w:tcPr>
            <w:tcW w:w="575" w:type="pct"/>
            <w:shd w:val="clear" w:color="auto" w:fill="auto"/>
          </w:tcPr>
          <w:p w14:paraId="78D72B17" w14:textId="77777777" w:rsidR="00C14268" w:rsidRPr="003F5FBE" w:rsidRDefault="00C14268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19D12C1" w14:textId="2EF7DEA6" w:rsidR="004F0DC6" w:rsidRPr="000E6AD5" w:rsidRDefault="000F4AB0" w:rsidP="00505FDC">
            <w:pPr>
              <w:pStyle w:val="aff"/>
              <w:rPr>
                <w:szCs w:val="28"/>
                <w:lang w:val="en-US"/>
              </w:rPr>
            </w:pPr>
            <w:r w:rsidRPr="000E6AD5">
              <w:rPr>
                <w:color w:val="000000"/>
                <w:szCs w:val="28"/>
                <w:lang w:val="en-US" w:eastAsia="ru-RU"/>
              </w:rPr>
              <w:t>Eps</w:t>
            </w:r>
            <w:r w:rsidRPr="000E6AD5">
              <w:rPr>
                <w:color w:val="000000"/>
                <w:szCs w:val="28"/>
                <w:lang w:eastAsia="ru-RU"/>
              </w:rPr>
              <w:t xml:space="preserve">1 = </w:t>
            </w:r>
            <w:r w:rsidRPr="000E6AD5">
              <w:rPr>
                <w:color w:val="000000"/>
                <w:szCs w:val="28"/>
                <w:lang w:val="en-US" w:eastAsia="ru-RU"/>
              </w:rPr>
              <w:t>1E-5</w:t>
            </w:r>
          </w:p>
        </w:tc>
      </w:tr>
      <w:tr w:rsidR="004F0DC6" w:rsidRPr="003F5FBE" w14:paraId="4B39811B" w14:textId="77777777" w:rsidTr="00505FDC">
        <w:tc>
          <w:tcPr>
            <w:tcW w:w="575" w:type="pct"/>
            <w:shd w:val="clear" w:color="auto" w:fill="auto"/>
          </w:tcPr>
          <w:p w14:paraId="71DB0696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A98992E" w14:textId="5AB4B62A" w:rsidR="004F0DC6" w:rsidRPr="000E6AD5" w:rsidRDefault="000F4AB0" w:rsidP="00AE3810">
            <w:pPr>
              <w:pStyle w:val="aff"/>
              <w:rPr>
                <w:szCs w:val="28"/>
                <w:lang w:val="en-US"/>
              </w:rPr>
            </w:pPr>
            <w:r w:rsidRPr="000E6AD5">
              <w:rPr>
                <w:color w:val="000000"/>
                <w:szCs w:val="28"/>
                <w:lang w:val="en-US" w:eastAsia="ru-RU"/>
              </w:rPr>
              <w:t>Eps2 = 1E-6</w:t>
            </w:r>
          </w:p>
        </w:tc>
      </w:tr>
      <w:tr w:rsidR="000F4AB0" w:rsidRPr="003F5FBE" w14:paraId="4BA3FB02" w14:textId="77777777" w:rsidTr="00505FDC">
        <w:tc>
          <w:tcPr>
            <w:tcW w:w="575" w:type="pct"/>
            <w:shd w:val="clear" w:color="auto" w:fill="auto"/>
          </w:tcPr>
          <w:p w14:paraId="4F730398" w14:textId="77777777" w:rsidR="000F4AB0" w:rsidRPr="003F5FBE" w:rsidRDefault="000F4AB0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A5DCD91" w14:textId="34A7DF9E" w:rsidR="000F4AB0" w:rsidRPr="000E6AD5" w:rsidRDefault="000F4AB0" w:rsidP="00AE3810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proofErr w:type="spellStart"/>
            <w:r w:rsidRPr="000E6AD5">
              <w:rPr>
                <w:color w:val="000000"/>
                <w:szCs w:val="28"/>
                <w:lang w:val="en-US" w:eastAsia="ru-RU"/>
              </w:rPr>
              <w:t>xStart</w:t>
            </w:r>
            <w:proofErr w:type="spellEnd"/>
            <w:r w:rsidRPr="000E6AD5">
              <w:rPr>
                <w:color w:val="000000"/>
                <w:szCs w:val="28"/>
                <w:lang w:val="en-US" w:eastAsia="ru-RU"/>
              </w:rPr>
              <w:t xml:space="preserve"> = 0.1</w:t>
            </w:r>
          </w:p>
        </w:tc>
      </w:tr>
      <w:tr w:rsidR="000F4AB0" w:rsidRPr="003F5FBE" w14:paraId="34AA5512" w14:textId="77777777" w:rsidTr="00505FDC">
        <w:tc>
          <w:tcPr>
            <w:tcW w:w="575" w:type="pct"/>
            <w:shd w:val="clear" w:color="auto" w:fill="auto"/>
          </w:tcPr>
          <w:p w14:paraId="39F48748" w14:textId="77777777" w:rsidR="000F4AB0" w:rsidRPr="003F5FBE" w:rsidRDefault="000F4AB0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4F6A1CE" w14:textId="56BDF1A9" w:rsidR="000F4AB0" w:rsidRPr="000E6AD5" w:rsidRDefault="000F4AB0" w:rsidP="00AE3810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proofErr w:type="spellStart"/>
            <w:r w:rsidRPr="000E6AD5">
              <w:rPr>
                <w:color w:val="000000"/>
                <w:szCs w:val="28"/>
                <w:lang w:val="en-US" w:eastAsia="ru-RU"/>
              </w:rPr>
              <w:t>xLast</w:t>
            </w:r>
            <w:proofErr w:type="spellEnd"/>
            <w:r w:rsidRPr="000E6AD5">
              <w:rPr>
                <w:color w:val="000000"/>
                <w:szCs w:val="28"/>
                <w:lang w:val="en-US" w:eastAsia="ru-RU"/>
              </w:rPr>
              <w:t xml:space="preserve"> = 0.9</w:t>
            </w:r>
          </w:p>
        </w:tc>
      </w:tr>
      <w:tr w:rsidR="000F4AB0" w:rsidRPr="003F5FBE" w14:paraId="17F9942F" w14:textId="77777777" w:rsidTr="00505FDC">
        <w:tc>
          <w:tcPr>
            <w:tcW w:w="575" w:type="pct"/>
            <w:shd w:val="clear" w:color="auto" w:fill="auto"/>
          </w:tcPr>
          <w:p w14:paraId="740AB561" w14:textId="77777777" w:rsidR="000F4AB0" w:rsidRPr="003F5FBE" w:rsidRDefault="000F4AB0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9DD4053" w14:textId="5A29908B" w:rsidR="000F4AB0" w:rsidRPr="000E6AD5" w:rsidRDefault="000F4AB0" w:rsidP="00AE3810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proofErr w:type="spellStart"/>
            <w:r w:rsidRPr="000E6AD5">
              <w:rPr>
                <w:color w:val="000000"/>
                <w:szCs w:val="28"/>
                <w:lang w:val="en-US" w:eastAsia="ru-RU"/>
              </w:rPr>
              <w:t>xStep</w:t>
            </w:r>
            <w:proofErr w:type="spellEnd"/>
            <w:r w:rsidRPr="000E6AD5">
              <w:rPr>
                <w:color w:val="000000"/>
                <w:szCs w:val="28"/>
                <w:lang w:val="en-US" w:eastAsia="ru-RU"/>
              </w:rPr>
              <w:t xml:space="preserve"> = 0.1</w:t>
            </w:r>
          </w:p>
        </w:tc>
      </w:tr>
      <w:tr w:rsidR="000F4AB0" w:rsidRPr="003F5FBE" w14:paraId="7A0DA6E6" w14:textId="77777777" w:rsidTr="00505FDC">
        <w:tc>
          <w:tcPr>
            <w:tcW w:w="575" w:type="pct"/>
            <w:shd w:val="clear" w:color="auto" w:fill="auto"/>
          </w:tcPr>
          <w:p w14:paraId="3FCE63C0" w14:textId="77777777" w:rsidR="000F4AB0" w:rsidRPr="003F5FBE" w:rsidRDefault="000F4AB0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BD589A0" w14:textId="400F6902" w:rsidR="000F4AB0" w:rsidRPr="000E6AD5" w:rsidRDefault="000F4AB0" w:rsidP="00AE3810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 w:rsidRPr="000E6AD5">
              <w:rPr>
                <w:color w:val="000000"/>
                <w:szCs w:val="28"/>
                <w:lang w:val="en-US" w:eastAsia="ru-RU"/>
              </w:rPr>
              <w:t xml:space="preserve">x:= </w:t>
            </w:r>
            <w:proofErr w:type="spellStart"/>
            <w:r w:rsidRPr="000E6AD5">
              <w:rPr>
                <w:color w:val="000000"/>
                <w:szCs w:val="28"/>
                <w:lang w:val="en-US" w:eastAsia="ru-RU"/>
              </w:rPr>
              <w:t>xStart</w:t>
            </w:r>
            <w:proofErr w:type="spellEnd"/>
          </w:p>
        </w:tc>
      </w:tr>
      <w:tr w:rsidR="004F0DC6" w:rsidRPr="003F5FBE" w14:paraId="6A02193C" w14:textId="77777777" w:rsidTr="00505FDC">
        <w:tc>
          <w:tcPr>
            <w:tcW w:w="575" w:type="pct"/>
            <w:shd w:val="clear" w:color="auto" w:fill="auto"/>
          </w:tcPr>
          <w:p w14:paraId="78D1AB67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EA98FE5" w14:textId="6F55D99F" w:rsidR="004F0DC6" w:rsidRPr="000E6AD5" w:rsidRDefault="00AE3810" w:rsidP="00D76D8C">
            <w:pPr>
              <w:pStyle w:val="aff"/>
              <w:rPr>
                <w:szCs w:val="28"/>
              </w:rPr>
            </w:pPr>
            <w:r w:rsidRPr="000E6AD5">
              <w:rPr>
                <w:szCs w:val="28"/>
              </w:rPr>
              <w:t>Начало цикла А1. Проверка выполнения условия (</w:t>
            </w:r>
            <w:r w:rsidR="00513EB9" w:rsidRPr="000E6AD5">
              <w:rPr>
                <w:color w:val="000000"/>
                <w:szCs w:val="28"/>
                <w:lang w:val="en-US" w:eastAsia="ru-RU"/>
              </w:rPr>
              <w:t>x</w:t>
            </w:r>
            <w:r w:rsidR="00513EB9" w:rsidRPr="000E6AD5">
              <w:rPr>
                <w:color w:val="000000"/>
                <w:szCs w:val="28"/>
                <w:lang w:eastAsia="ru-RU"/>
              </w:rPr>
              <w:t xml:space="preserve"> &lt;=</w:t>
            </w:r>
            <w:r w:rsidR="006667CA" w:rsidRPr="000E6AD5">
              <w:rPr>
                <w:color w:val="000000"/>
                <w:szCs w:val="28"/>
                <w:lang w:eastAsia="ru-RU"/>
              </w:rPr>
              <w:t xml:space="preserve"> </w:t>
            </w:r>
            <w:proofErr w:type="spellStart"/>
            <w:r w:rsidR="00513EB9" w:rsidRPr="000E6AD5">
              <w:rPr>
                <w:color w:val="000000"/>
                <w:szCs w:val="28"/>
                <w:lang w:val="en-US" w:eastAsia="ru-RU"/>
              </w:rPr>
              <w:t>xLast</w:t>
            </w:r>
            <w:proofErr w:type="spellEnd"/>
            <w:r w:rsidRPr="000E6AD5">
              <w:rPr>
                <w:szCs w:val="28"/>
              </w:rPr>
              <w:t xml:space="preserve">). Если условие истинно, перейти к шагу </w:t>
            </w:r>
            <w:r w:rsidR="006B4CEE" w:rsidRPr="000E6AD5">
              <w:rPr>
                <w:szCs w:val="28"/>
              </w:rPr>
              <w:t>8</w:t>
            </w:r>
            <w:r w:rsidRPr="000E6AD5">
              <w:rPr>
                <w:szCs w:val="28"/>
              </w:rPr>
              <w:t xml:space="preserve">, иначе – к шагу </w:t>
            </w:r>
            <w:r w:rsidR="00513EB9" w:rsidRPr="000E6AD5">
              <w:rPr>
                <w:szCs w:val="28"/>
              </w:rPr>
              <w:t>2</w:t>
            </w:r>
            <w:r w:rsidR="00D76D8C" w:rsidRPr="000E6AD5">
              <w:rPr>
                <w:szCs w:val="28"/>
              </w:rPr>
              <w:t>8</w:t>
            </w:r>
          </w:p>
        </w:tc>
      </w:tr>
      <w:tr w:rsidR="004F0DC6" w:rsidRPr="003F5FBE" w14:paraId="69A80B9A" w14:textId="77777777" w:rsidTr="00505FDC">
        <w:tc>
          <w:tcPr>
            <w:tcW w:w="575" w:type="pct"/>
            <w:shd w:val="clear" w:color="auto" w:fill="auto"/>
          </w:tcPr>
          <w:p w14:paraId="0C3B9D68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6125DDE" w14:textId="56167638" w:rsidR="004F0DC6" w:rsidRPr="000E6AD5" w:rsidRDefault="00513EB9" w:rsidP="00505FDC">
            <w:pPr>
              <w:pStyle w:val="aff"/>
              <w:rPr>
                <w:szCs w:val="28"/>
              </w:rPr>
            </w:pPr>
            <w:r w:rsidRPr="000E6AD5">
              <w:rPr>
                <w:color w:val="000000"/>
                <w:szCs w:val="28"/>
                <w:lang w:eastAsia="ru-RU"/>
              </w:rPr>
              <w:t>Вывод х</w:t>
            </w:r>
          </w:p>
        </w:tc>
      </w:tr>
      <w:tr w:rsidR="004F0DC6" w:rsidRPr="003F5FBE" w14:paraId="50CF2545" w14:textId="77777777" w:rsidTr="00505FDC">
        <w:tc>
          <w:tcPr>
            <w:tcW w:w="575" w:type="pct"/>
            <w:shd w:val="clear" w:color="auto" w:fill="auto"/>
          </w:tcPr>
          <w:p w14:paraId="70DC3DD3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C3CBA98" w14:textId="0DDC4EA4" w:rsidR="004F0DC6" w:rsidRPr="000E6AD5" w:rsidRDefault="00D76D8C" w:rsidP="00505FDC">
            <w:pPr>
              <w:pStyle w:val="aff"/>
              <w:rPr>
                <w:szCs w:val="28"/>
              </w:rPr>
            </w:pPr>
            <w:r w:rsidRPr="000E6AD5">
              <w:rPr>
                <w:color w:val="000000"/>
                <w:szCs w:val="28"/>
                <w:lang w:val="en-US" w:eastAsia="ru-RU"/>
              </w:rPr>
              <w:t>y</w:t>
            </w:r>
            <w:r w:rsidR="00513EB9" w:rsidRPr="000E6AD5">
              <w:rPr>
                <w:color w:val="000000"/>
                <w:szCs w:val="28"/>
                <w:lang w:eastAsia="ru-RU"/>
              </w:rPr>
              <w:t>:= 0</w:t>
            </w:r>
          </w:p>
        </w:tc>
      </w:tr>
      <w:tr w:rsidR="00513EB9" w:rsidRPr="003F5FBE" w14:paraId="32D9E825" w14:textId="77777777" w:rsidTr="00505FDC">
        <w:tc>
          <w:tcPr>
            <w:tcW w:w="575" w:type="pct"/>
            <w:shd w:val="clear" w:color="auto" w:fill="auto"/>
          </w:tcPr>
          <w:p w14:paraId="2F674FC5" w14:textId="77777777" w:rsidR="00513EB9" w:rsidRPr="003F5FBE" w:rsidRDefault="00513EB9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96C17CD" w14:textId="13915A9E" w:rsidR="00513EB9" w:rsidRPr="000E6AD5" w:rsidRDefault="00513EB9" w:rsidP="00505FDC">
            <w:pPr>
              <w:pStyle w:val="aff"/>
              <w:rPr>
                <w:color w:val="000000"/>
                <w:szCs w:val="28"/>
                <w:lang w:eastAsia="ru-RU"/>
              </w:rPr>
            </w:pPr>
            <w:r w:rsidRPr="000E6AD5">
              <w:rPr>
                <w:color w:val="000000"/>
                <w:szCs w:val="28"/>
                <w:lang w:val="en-US" w:eastAsia="ru-RU"/>
              </w:rPr>
              <w:t>k</w:t>
            </w:r>
            <w:r w:rsidRPr="000E6AD5">
              <w:rPr>
                <w:color w:val="000000"/>
                <w:szCs w:val="28"/>
                <w:lang w:eastAsia="ru-RU"/>
              </w:rPr>
              <w:t>:= 0</w:t>
            </w:r>
          </w:p>
        </w:tc>
      </w:tr>
      <w:tr w:rsidR="00513EB9" w:rsidRPr="003F5FBE" w14:paraId="44A26B2B" w14:textId="77777777" w:rsidTr="00505FDC">
        <w:tc>
          <w:tcPr>
            <w:tcW w:w="575" w:type="pct"/>
            <w:shd w:val="clear" w:color="auto" w:fill="auto"/>
          </w:tcPr>
          <w:p w14:paraId="79AEA046" w14:textId="77777777" w:rsidR="00513EB9" w:rsidRPr="003F5FBE" w:rsidRDefault="00513EB9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3B479817" w14:textId="58B0D531" w:rsidR="00513EB9" w:rsidRPr="000E6AD5" w:rsidRDefault="00513EB9" w:rsidP="00505FDC">
            <w:pPr>
              <w:pStyle w:val="aff"/>
              <w:rPr>
                <w:color w:val="000000"/>
                <w:szCs w:val="28"/>
                <w:lang w:eastAsia="ru-RU"/>
              </w:rPr>
            </w:pPr>
            <w:proofErr w:type="spellStart"/>
            <w:r w:rsidRPr="000E6AD5">
              <w:rPr>
                <w:color w:val="000000"/>
                <w:szCs w:val="28"/>
                <w:lang w:val="en-US" w:eastAsia="ru-RU"/>
              </w:rPr>
              <w:t>Num</w:t>
            </w:r>
            <w:proofErr w:type="spellEnd"/>
            <w:r w:rsidRPr="000E6AD5">
              <w:rPr>
                <w:color w:val="000000"/>
                <w:szCs w:val="28"/>
                <w:lang w:eastAsia="ru-RU"/>
              </w:rPr>
              <w:t xml:space="preserve">:= </w:t>
            </w:r>
            <w:r w:rsidRPr="000E6AD5">
              <w:rPr>
                <w:color w:val="000000"/>
                <w:szCs w:val="28"/>
                <w:lang w:val="en-US" w:eastAsia="ru-RU"/>
              </w:rPr>
              <w:t>x</w:t>
            </w:r>
            <w:r w:rsidRPr="000E6AD5">
              <w:rPr>
                <w:color w:val="000000"/>
                <w:szCs w:val="28"/>
                <w:lang w:eastAsia="ru-RU"/>
              </w:rPr>
              <w:t>*</w:t>
            </w:r>
            <w:r w:rsidRPr="000E6AD5">
              <w:rPr>
                <w:color w:val="000000"/>
                <w:szCs w:val="28"/>
                <w:lang w:val="en-US" w:eastAsia="ru-RU"/>
              </w:rPr>
              <w:t>x</w:t>
            </w:r>
            <w:r w:rsidRPr="000E6AD5">
              <w:rPr>
                <w:color w:val="000000"/>
                <w:szCs w:val="28"/>
                <w:lang w:eastAsia="ru-RU"/>
              </w:rPr>
              <w:t>*</w:t>
            </w:r>
            <w:r w:rsidRPr="000E6AD5">
              <w:rPr>
                <w:color w:val="000000"/>
                <w:szCs w:val="28"/>
                <w:lang w:val="en-US" w:eastAsia="ru-RU"/>
              </w:rPr>
              <w:t>x</w:t>
            </w:r>
          </w:p>
        </w:tc>
      </w:tr>
      <w:tr w:rsidR="00513EB9" w:rsidRPr="003F5FBE" w14:paraId="60D14E4E" w14:textId="77777777" w:rsidTr="00505FDC">
        <w:tc>
          <w:tcPr>
            <w:tcW w:w="575" w:type="pct"/>
            <w:shd w:val="clear" w:color="auto" w:fill="auto"/>
          </w:tcPr>
          <w:p w14:paraId="039DF751" w14:textId="77777777" w:rsidR="00513EB9" w:rsidRPr="003F5FBE" w:rsidRDefault="00513EB9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E2587A3" w14:textId="479E18C6" w:rsidR="00513EB9" w:rsidRPr="000E6AD5" w:rsidRDefault="00513EB9" w:rsidP="00505FDC">
            <w:pPr>
              <w:pStyle w:val="aff"/>
              <w:rPr>
                <w:color w:val="000000"/>
                <w:szCs w:val="28"/>
                <w:lang w:eastAsia="ru-RU"/>
              </w:rPr>
            </w:pPr>
            <w:r w:rsidRPr="000E6AD5">
              <w:rPr>
                <w:color w:val="000000"/>
                <w:szCs w:val="28"/>
                <w:lang w:val="en-US" w:eastAsia="ru-RU"/>
              </w:rPr>
              <w:t>Den</w:t>
            </w:r>
            <w:r w:rsidRPr="000E6AD5">
              <w:rPr>
                <w:color w:val="000000"/>
                <w:szCs w:val="28"/>
                <w:lang w:eastAsia="ru-RU"/>
              </w:rPr>
              <w:t>:=</w:t>
            </w:r>
            <w:r w:rsidR="006667CA" w:rsidRPr="000E6AD5">
              <w:rPr>
                <w:color w:val="000000"/>
                <w:szCs w:val="28"/>
                <w:lang w:val="en-US" w:eastAsia="ru-RU"/>
              </w:rPr>
              <w:t xml:space="preserve"> </w:t>
            </w:r>
            <w:r w:rsidRPr="000E6AD5">
              <w:rPr>
                <w:color w:val="000000"/>
                <w:szCs w:val="28"/>
                <w:lang w:eastAsia="ru-RU"/>
              </w:rPr>
              <w:t>(4*</w:t>
            </w:r>
            <w:r w:rsidRPr="000E6AD5">
              <w:rPr>
                <w:color w:val="000000"/>
                <w:szCs w:val="28"/>
                <w:lang w:val="en-US" w:eastAsia="ru-RU"/>
              </w:rPr>
              <w:t>k</w:t>
            </w:r>
            <w:r w:rsidRPr="000E6AD5">
              <w:rPr>
                <w:color w:val="000000"/>
                <w:szCs w:val="28"/>
                <w:lang w:eastAsia="ru-RU"/>
              </w:rPr>
              <w:t>+3)*(4*</w:t>
            </w:r>
            <w:r w:rsidRPr="000E6AD5">
              <w:rPr>
                <w:color w:val="000000"/>
                <w:szCs w:val="28"/>
                <w:lang w:val="en-US" w:eastAsia="ru-RU"/>
              </w:rPr>
              <w:t>k</w:t>
            </w:r>
            <w:r w:rsidRPr="000E6AD5">
              <w:rPr>
                <w:color w:val="000000"/>
                <w:szCs w:val="28"/>
                <w:lang w:eastAsia="ru-RU"/>
              </w:rPr>
              <w:t>+4)</w:t>
            </w:r>
          </w:p>
        </w:tc>
      </w:tr>
      <w:tr w:rsidR="00513EB9" w:rsidRPr="003F5FBE" w14:paraId="6E558E08" w14:textId="77777777" w:rsidTr="00505FDC">
        <w:tc>
          <w:tcPr>
            <w:tcW w:w="575" w:type="pct"/>
            <w:shd w:val="clear" w:color="auto" w:fill="auto"/>
          </w:tcPr>
          <w:p w14:paraId="4E6E3D74" w14:textId="77777777" w:rsidR="00513EB9" w:rsidRPr="003F5FBE" w:rsidRDefault="00513EB9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638710A" w14:textId="1060E7BF" w:rsidR="00513EB9" w:rsidRPr="000E6AD5" w:rsidRDefault="00513EB9" w:rsidP="00505FDC">
            <w:pPr>
              <w:pStyle w:val="aff"/>
              <w:rPr>
                <w:color w:val="000000"/>
                <w:szCs w:val="28"/>
                <w:lang w:eastAsia="ru-RU"/>
              </w:rPr>
            </w:pPr>
            <w:proofErr w:type="spellStart"/>
            <w:r w:rsidRPr="000E6AD5">
              <w:rPr>
                <w:color w:val="000000"/>
                <w:szCs w:val="28"/>
                <w:lang w:val="en-US" w:eastAsia="ru-RU"/>
              </w:rPr>
              <w:t>FirstAccuracy</w:t>
            </w:r>
            <w:proofErr w:type="spellEnd"/>
            <w:r w:rsidRPr="000E6AD5">
              <w:rPr>
                <w:color w:val="000000"/>
                <w:szCs w:val="28"/>
                <w:lang w:eastAsia="ru-RU"/>
              </w:rPr>
              <w:t xml:space="preserve">:= </w:t>
            </w:r>
            <w:r w:rsidRPr="000E6AD5">
              <w:rPr>
                <w:color w:val="000000"/>
                <w:szCs w:val="28"/>
                <w:lang w:val="en-US" w:eastAsia="ru-RU"/>
              </w:rPr>
              <w:t>False</w:t>
            </w:r>
          </w:p>
        </w:tc>
      </w:tr>
      <w:tr w:rsidR="00513EB9" w:rsidRPr="003F5FBE" w14:paraId="2EF59ECE" w14:textId="77777777" w:rsidTr="00505FDC">
        <w:tc>
          <w:tcPr>
            <w:tcW w:w="575" w:type="pct"/>
            <w:shd w:val="clear" w:color="auto" w:fill="auto"/>
          </w:tcPr>
          <w:p w14:paraId="7EC63076" w14:textId="77777777" w:rsidR="00513EB9" w:rsidRPr="003F5FBE" w:rsidRDefault="00513EB9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43E23F1" w14:textId="4920ABFB" w:rsidR="00513EB9" w:rsidRPr="000E6AD5" w:rsidRDefault="00D76D8C" w:rsidP="00D76D8C">
            <w:pPr>
              <w:pStyle w:val="aff"/>
              <w:rPr>
                <w:color w:val="000000"/>
                <w:szCs w:val="28"/>
                <w:lang w:eastAsia="ru-RU"/>
              </w:rPr>
            </w:pPr>
            <w:r w:rsidRPr="000E6AD5">
              <w:rPr>
                <w:szCs w:val="28"/>
              </w:rPr>
              <w:t>Начало цикла А1.1</w:t>
            </w:r>
          </w:p>
        </w:tc>
      </w:tr>
      <w:tr w:rsidR="00AD7A3F" w:rsidRPr="003F5FBE" w14:paraId="1C8014BD" w14:textId="77777777" w:rsidTr="00505FDC">
        <w:tc>
          <w:tcPr>
            <w:tcW w:w="575" w:type="pct"/>
            <w:shd w:val="clear" w:color="auto" w:fill="auto"/>
          </w:tcPr>
          <w:p w14:paraId="3B0D4254" w14:textId="34E36B63" w:rsidR="00AD7A3F" w:rsidRPr="003F5FBE" w:rsidRDefault="00AD7A3F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6B658FA" w14:textId="6156F711" w:rsidR="00AD7A3F" w:rsidRPr="000E6AD5" w:rsidRDefault="00D76D8C" w:rsidP="002A4FE0">
            <w:pPr>
              <w:pStyle w:val="aff"/>
              <w:rPr>
                <w:szCs w:val="28"/>
              </w:rPr>
            </w:pPr>
            <w:proofErr w:type="spellStart"/>
            <w:r w:rsidRPr="000E6AD5">
              <w:rPr>
                <w:color w:val="000000"/>
                <w:szCs w:val="28"/>
                <w:lang w:eastAsia="ru-RU"/>
              </w:rPr>
              <w:t>El</w:t>
            </w:r>
            <w:proofErr w:type="spellEnd"/>
            <w:r w:rsidRPr="000E6AD5">
              <w:rPr>
                <w:color w:val="000000"/>
                <w:szCs w:val="28"/>
                <w:lang w:eastAsia="ru-RU"/>
              </w:rPr>
              <w:t xml:space="preserve">:= </w:t>
            </w:r>
            <w:proofErr w:type="spellStart"/>
            <w:r w:rsidRPr="000E6AD5">
              <w:rPr>
                <w:color w:val="000000"/>
                <w:szCs w:val="28"/>
                <w:lang w:eastAsia="ru-RU"/>
              </w:rPr>
              <w:t>Num</w:t>
            </w:r>
            <w:proofErr w:type="spellEnd"/>
            <w:r w:rsidRPr="000E6AD5">
              <w:rPr>
                <w:color w:val="000000"/>
                <w:szCs w:val="28"/>
                <w:lang w:eastAsia="ru-RU"/>
              </w:rPr>
              <w:t>/</w:t>
            </w:r>
            <w:proofErr w:type="spellStart"/>
            <w:r w:rsidRPr="000E6AD5">
              <w:rPr>
                <w:color w:val="000000"/>
                <w:szCs w:val="28"/>
                <w:lang w:eastAsia="ru-RU"/>
              </w:rPr>
              <w:t>Den</w:t>
            </w:r>
            <w:proofErr w:type="spellEnd"/>
          </w:p>
        </w:tc>
      </w:tr>
      <w:tr w:rsidR="00EC3061" w:rsidRPr="003F5FBE" w14:paraId="50A05D71" w14:textId="77777777" w:rsidTr="00505FDC">
        <w:tc>
          <w:tcPr>
            <w:tcW w:w="575" w:type="pct"/>
            <w:shd w:val="clear" w:color="auto" w:fill="auto"/>
          </w:tcPr>
          <w:p w14:paraId="49386759" w14:textId="77777777" w:rsidR="00EC3061" w:rsidRPr="003F5FBE" w:rsidRDefault="00EC3061" w:rsidP="00EC3061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3E19867" w14:textId="636AC261" w:rsidR="00EC3061" w:rsidRPr="000E6AD5" w:rsidRDefault="00D76D8C" w:rsidP="00EC3061">
            <w:pPr>
              <w:pStyle w:val="aff"/>
              <w:rPr>
                <w:szCs w:val="28"/>
              </w:rPr>
            </w:pPr>
            <w:r w:rsidRPr="000E6AD5">
              <w:rPr>
                <w:color w:val="000000"/>
                <w:szCs w:val="28"/>
                <w:lang w:eastAsia="ru-RU"/>
              </w:rPr>
              <w:t xml:space="preserve">y:= y + </w:t>
            </w:r>
            <w:proofErr w:type="spellStart"/>
            <w:r w:rsidRPr="000E6AD5">
              <w:rPr>
                <w:color w:val="000000"/>
                <w:szCs w:val="28"/>
                <w:lang w:eastAsia="ru-RU"/>
              </w:rPr>
              <w:t>El</w:t>
            </w:r>
            <w:proofErr w:type="spellEnd"/>
          </w:p>
        </w:tc>
      </w:tr>
      <w:tr w:rsidR="00EC3061" w:rsidRPr="003F5FBE" w14:paraId="473390F7" w14:textId="77777777" w:rsidTr="00505FDC">
        <w:tc>
          <w:tcPr>
            <w:tcW w:w="575" w:type="pct"/>
            <w:shd w:val="clear" w:color="auto" w:fill="auto"/>
          </w:tcPr>
          <w:p w14:paraId="332D9078" w14:textId="77777777" w:rsidR="00EC3061" w:rsidRPr="003F5FBE" w:rsidRDefault="00EC3061" w:rsidP="00EC3061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60C0BF4" w14:textId="054B0611" w:rsidR="00EC3061" w:rsidRPr="000E6AD5" w:rsidRDefault="00D76D8C" w:rsidP="00EC3061">
            <w:pPr>
              <w:pStyle w:val="aff"/>
              <w:rPr>
                <w:szCs w:val="28"/>
              </w:rPr>
            </w:pPr>
            <w:proofErr w:type="spellStart"/>
            <w:r w:rsidRPr="000E6AD5">
              <w:rPr>
                <w:color w:val="000000"/>
                <w:szCs w:val="28"/>
                <w:lang w:eastAsia="ru-RU"/>
              </w:rPr>
              <w:t>Delta</w:t>
            </w:r>
            <w:proofErr w:type="spellEnd"/>
            <w:r w:rsidRPr="000E6AD5">
              <w:rPr>
                <w:color w:val="000000"/>
                <w:szCs w:val="28"/>
                <w:lang w:eastAsia="ru-RU"/>
              </w:rPr>
              <w:t xml:space="preserve">:= </w:t>
            </w:r>
            <w:proofErr w:type="spellStart"/>
            <w:r w:rsidRPr="000E6AD5">
              <w:rPr>
                <w:color w:val="000000"/>
                <w:szCs w:val="28"/>
                <w:lang w:eastAsia="ru-RU"/>
              </w:rPr>
              <w:t>abs</w:t>
            </w:r>
            <w:proofErr w:type="spellEnd"/>
            <w:r w:rsidRPr="000E6AD5">
              <w:rPr>
                <w:color w:val="000000"/>
                <w:szCs w:val="28"/>
                <w:lang w:eastAsia="ru-RU"/>
              </w:rPr>
              <w:t>(</w:t>
            </w:r>
            <w:proofErr w:type="spellStart"/>
            <w:r w:rsidRPr="000E6AD5">
              <w:rPr>
                <w:color w:val="000000"/>
                <w:szCs w:val="28"/>
                <w:lang w:eastAsia="ru-RU"/>
              </w:rPr>
              <w:t>El</w:t>
            </w:r>
            <w:proofErr w:type="spellEnd"/>
            <w:r w:rsidRPr="000E6AD5">
              <w:rPr>
                <w:color w:val="000000"/>
                <w:szCs w:val="28"/>
                <w:lang w:eastAsia="ru-RU"/>
              </w:rPr>
              <w:t>)</w:t>
            </w:r>
          </w:p>
        </w:tc>
      </w:tr>
      <w:tr w:rsidR="00513EB9" w:rsidRPr="003F5FBE" w14:paraId="02E0C05E" w14:textId="77777777" w:rsidTr="00505FDC">
        <w:tc>
          <w:tcPr>
            <w:tcW w:w="575" w:type="pct"/>
            <w:shd w:val="clear" w:color="auto" w:fill="auto"/>
          </w:tcPr>
          <w:p w14:paraId="25EDE434" w14:textId="77777777" w:rsidR="00513EB9" w:rsidRPr="003F5FBE" w:rsidRDefault="00513EB9" w:rsidP="00EC3061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32585C7C" w14:textId="3A746175" w:rsidR="00513EB9" w:rsidRPr="000E6AD5" w:rsidRDefault="00513EB9" w:rsidP="003F0D62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color w:val="000000"/>
                <w:szCs w:val="28"/>
                <w:lang w:eastAsia="ru-RU"/>
              </w:rPr>
            </w:pPr>
            <w:r w:rsidRPr="000E6AD5">
              <w:rPr>
                <w:szCs w:val="28"/>
              </w:rPr>
              <w:t xml:space="preserve">Если условия </w:t>
            </w:r>
            <w:r w:rsidRPr="000E6AD5">
              <w:rPr>
                <w:color w:val="000000"/>
                <w:szCs w:val="28"/>
                <w:lang w:eastAsia="ru-RU"/>
              </w:rPr>
              <w:t>(</w:t>
            </w:r>
            <w:r w:rsidR="003F0D62" w:rsidRPr="000E6AD5">
              <w:rPr>
                <w:color w:val="000000"/>
                <w:szCs w:val="28"/>
                <w:lang w:val="en-US" w:eastAsia="ru-RU"/>
              </w:rPr>
              <w:t>D</w:t>
            </w:r>
            <w:r w:rsidRPr="000E6AD5">
              <w:rPr>
                <w:color w:val="000000"/>
                <w:szCs w:val="28"/>
                <w:lang w:val="en-US" w:eastAsia="ru-RU"/>
              </w:rPr>
              <w:t>elta</w:t>
            </w:r>
            <w:r w:rsidR="006667CA" w:rsidRPr="000E6AD5">
              <w:rPr>
                <w:color w:val="000000"/>
                <w:szCs w:val="28"/>
                <w:lang w:eastAsia="ru-RU"/>
              </w:rPr>
              <w:t xml:space="preserve"> </w:t>
            </w:r>
            <w:r w:rsidRPr="000E6AD5">
              <w:rPr>
                <w:color w:val="000000"/>
                <w:szCs w:val="28"/>
                <w:lang w:eastAsia="ru-RU"/>
              </w:rPr>
              <w:t>&lt;=</w:t>
            </w:r>
            <w:r w:rsidR="006667CA" w:rsidRPr="000E6AD5">
              <w:rPr>
                <w:color w:val="000000"/>
                <w:szCs w:val="28"/>
                <w:lang w:eastAsia="ru-RU"/>
              </w:rPr>
              <w:t xml:space="preserve"> </w:t>
            </w:r>
            <w:r w:rsidRPr="000E6AD5">
              <w:rPr>
                <w:color w:val="000000"/>
                <w:szCs w:val="28"/>
                <w:lang w:val="en-US" w:eastAsia="ru-RU"/>
              </w:rPr>
              <w:t>Eps</w:t>
            </w:r>
            <w:r w:rsidRPr="000E6AD5">
              <w:rPr>
                <w:color w:val="000000"/>
                <w:szCs w:val="28"/>
                <w:lang w:eastAsia="ru-RU"/>
              </w:rPr>
              <w:t xml:space="preserve">1) </w:t>
            </w:r>
            <w:r w:rsidR="00D76D8C" w:rsidRPr="000E6AD5">
              <w:rPr>
                <w:color w:val="000000"/>
                <w:szCs w:val="28"/>
                <w:lang w:eastAsia="ru-RU"/>
              </w:rPr>
              <w:t>и</w:t>
            </w:r>
            <w:r w:rsidRPr="000E6AD5">
              <w:rPr>
                <w:color w:val="000000"/>
                <w:szCs w:val="28"/>
                <w:lang w:eastAsia="ru-RU"/>
              </w:rPr>
              <w:t xml:space="preserve"> (</w:t>
            </w:r>
            <w:proofErr w:type="spellStart"/>
            <w:r w:rsidRPr="000E6AD5">
              <w:rPr>
                <w:color w:val="000000"/>
                <w:szCs w:val="28"/>
                <w:lang w:val="en-US" w:eastAsia="ru-RU"/>
              </w:rPr>
              <w:t>FirstAccuracy</w:t>
            </w:r>
            <w:proofErr w:type="spellEnd"/>
            <w:r w:rsidRPr="000E6AD5">
              <w:rPr>
                <w:color w:val="000000"/>
                <w:szCs w:val="28"/>
                <w:lang w:eastAsia="ru-RU"/>
              </w:rPr>
              <w:t xml:space="preserve"> = </w:t>
            </w:r>
            <w:r w:rsidRPr="000E6AD5">
              <w:rPr>
                <w:color w:val="000000"/>
                <w:szCs w:val="28"/>
                <w:lang w:val="en-US" w:eastAsia="ru-RU"/>
              </w:rPr>
              <w:t>False</w:t>
            </w:r>
            <w:r w:rsidRPr="000E6AD5">
              <w:rPr>
                <w:color w:val="000000"/>
                <w:szCs w:val="28"/>
                <w:lang w:eastAsia="ru-RU"/>
              </w:rPr>
              <w:t xml:space="preserve">) </w:t>
            </w:r>
            <w:r w:rsidRPr="000E6AD5">
              <w:rPr>
                <w:szCs w:val="28"/>
              </w:rPr>
              <w:t>истинны, перейти к ш</w:t>
            </w:r>
            <w:r w:rsidR="00D55EB8" w:rsidRPr="000E6AD5">
              <w:rPr>
                <w:szCs w:val="28"/>
              </w:rPr>
              <w:t>агу 19. Иначе перейти к шагу 21</w:t>
            </w:r>
          </w:p>
        </w:tc>
      </w:tr>
      <w:tr w:rsidR="00513EB9" w:rsidRPr="003F5FBE" w14:paraId="4C9CF5DA" w14:textId="77777777" w:rsidTr="00505FDC">
        <w:tc>
          <w:tcPr>
            <w:tcW w:w="575" w:type="pct"/>
            <w:shd w:val="clear" w:color="auto" w:fill="auto"/>
          </w:tcPr>
          <w:p w14:paraId="1C63D894" w14:textId="77777777" w:rsidR="00513EB9" w:rsidRPr="003F5FBE" w:rsidRDefault="00513EB9" w:rsidP="00EC3061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3D78568B" w14:textId="57E8C8E9" w:rsidR="00513EB9" w:rsidRPr="000E6AD5" w:rsidRDefault="00513EB9" w:rsidP="00513EB9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szCs w:val="28"/>
              </w:rPr>
            </w:pPr>
            <w:r w:rsidRPr="000E6AD5">
              <w:rPr>
                <w:color w:val="000000"/>
                <w:szCs w:val="28"/>
                <w:lang w:eastAsia="ru-RU"/>
              </w:rPr>
              <w:t xml:space="preserve">Вывод </w:t>
            </w:r>
            <w:r w:rsidRPr="000E6AD5">
              <w:rPr>
                <w:color w:val="000000"/>
                <w:szCs w:val="28"/>
                <w:lang w:val="en-US" w:eastAsia="ru-RU"/>
              </w:rPr>
              <w:t>Eps1, y, k</w:t>
            </w:r>
          </w:p>
        </w:tc>
      </w:tr>
      <w:tr w:rsidR="00513EB9" w:rsidRPr="003F5FBE" w14:paraId="7051C222" w14:textId="77777777" w:rsidTr="00505FDC">
        <w:tc>
          <w:tcPr>
            <w:tcW w:w="575" w:type="pct"/>
            <w:shd w:val="clear" w:color="auto" w:fill="auto"/>
          </w:tcPr>
          <w:p w14:paraId="07F9AE09" w14:textId="77777777" w:rsidR="00513EB9" w:rsidRPr="003F5FBE" w:rsidRDefault="00513EB9" w:rsidP="00EC3061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09647EB" w14:textId="03981042" w:rsidR="00513EB9" w:rsidRPr="000E6AD5" w:rsidRDefault="00513EB9" w:rsidP="00513EB9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szCs w:val="28"/>
              </w:rPr>
            </w:pPr>
            <w:proofErr w:type="spellStart"/>
            <w:r w:rsidRPr="000E6AD5">
              <w:rPr>
                <w:color w:val="000000"/>
                <w:szCs w:val="28"/>
                <w:lang w:eastAsia="ru-RU"/>
              </w:rPr>
              <w:t>FirstAccuracy</w:t>
            </w:r>
            <w:proofErr w:type="spellEnd"/>
            <w:r w:rsidRPr="000E6AD5">
              <w:rPr>
                <w:color w:val="000000"/>
                <w:szCs w:val="28"/>
                <w:lang w:eastAsia="ru-RU"/>
              </w:rPr>
              <w:t xml:space="preserve"> := </w:t>
            </w:r>
            <w:proofErr w:type="spellStart"/>
            <w:r w:rsidRPr="000E6AD5">
              <w:rPr>
                <w:color w:val="000000"/>
                <w:szCs w:val="28"/>
                <w:lang w:eastAsia="ru-RU"/>
              </w:rPr>
              <w:t>True</w:t>
            </w:r>
            <w:proofErr w:type="spellEnd"/>
          </w:p>
        </w:tc>
      </w:tr>
      <w:tr w:rsidR="00D76D8C" w:rsidRPr="003F5FBE" w14:paraId="30A460EE" w14:textId="77777777" w:rsidTr="00505FDC">
        <w:tc>
          <w:tcPr>
            <w:tcW w:w="575" w:type="pct"/>
            <w:shd w:val="clear" w:color="auto" w:fill="auto"/>
          </w:tcPr>
          <w:p w14:paraId="2D07571E" w14:textId="77777777" w:rsidR="00D76D8C" w:rsidRPr="003F5FBE" w:rsidRDefault="00D76D8C" w:rsidP="00D76D8C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DA5E73A" w14:textId="3C98F0C7" w:rsidR="00D76D8C" w:rsidRPr="000E6AD5" w:rsidRDefault="00D76D8C" w:rsidP="00D76D8C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color w:val="000000"/>
                <w:szCs w:val="28"/>
                <w:lang w:eastAsia="ru-RU"/>
              </w:rPr>
            </w:pPr>
            <w:r w:rsidRPr="000E6AD5">
              <w:rPr>
                <w:color w:val="000000"/>
                <w:szCs w:val="28"/>
                <w:lang w:eastAsia="ru-RU"/>
              </w:rPr>
              <w:t>k:= k + 1</w:t>
            </w:r>
          </w:p>
        </w:tc>
      </w:tr>
      <w:tr w:rsidR="00D76D8C" w:rsidRPr="003F5FBE" w14:paraId="394D2185" w14:textId="77777777" w:rsidTr="00505FDC">
        <w:tc>
          <w:tcPr>
            <w:tcW w:w="575" w:type="pct"/>
            <w:shd w:val="clear" w:color="auto" w:fill="auto"/>
          </w:tcPr>
          <w:p w14:paraId="326E5BC5" w14:textId="77777777" w:rsidR="00D76D8C" w:rsidRPr="003F5FBE" w:rsidRDefault="00D76D8C" w:rsidP="00D76D8C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EC366D7" w14:textId="5F045FD9" w:rsidR="00D76D8C" w:rsidRPr="000E6AD5" w:rsidRDefault="00D76D8C" w:rsidP="00D76D8C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color w:val="000000"/>
                <w:szCs w:val="28"/>
                <w:lang w:eastAsia="ru-RU"/>
              </w:rPr>
            </w:pPr>
            <w:proofErr w:type="spellStart"/>
            <w:r w:rsidRPr="000E6AD5">
              <w:rPr>
                <w:color w:val="000000"/>
                <w:szCs w:val="28"/>
                <w:lang w:eastAsia="ru-RU"/>
              </w:rPr>
              <w:t>Num</w:t>
            </w:r>
            <w:proofErr w:type="spellEnd"/>
            <w:r w:rsidRPr="000E6AD5">
              <w:rPr>
                <w:color w:val="000000"/>
                <w:szCs w:val="28"/>
                <w:lang w:eastAsia="ru-RU"/>
              </w:rPr>
              <w:t>:= (-1)</w:t>
            </w:r>
            <w:r w:rsidRPr="000E6AD5">
              <w:rPr>
                <w:color w:val="000000"/>
                <w:szCs w:val="28"/>
                <w:lang w:val="en-US" w:eastAsia="ru-RU"/>
              </w:rPr>
              <w:t xml:space="preserve"> </w:t>
            </w:r>
            <w:r w:rsidRPr="000E6AD5">
              <w:rPr>
                <w:color w:val="000000"/>
                <w:szCs w:val="28"/>
                <w:lang w:eastAsia="ru-RU"/>
              </w:rPr>
              <w:t xml:space="preserve">* x * </w:t>
            </w:r>
            <w:proofErr w:type="spellStart"/>
            <w:r w:rsidRPr="000E6AD5">
              <w:rPr>
                <w:color w:val="000000"/>
                <w:szCs w:val="28"/>
                <w:lang w:eastAsia="ru-RU"/>
              </w:rPr>
              <w:t>Num</w:t>
            </w:r>
            <w:proofErr w:type="spellEnd"/>
          </w:p>
        </w:tc>
      </w:tr>
      <w:tr w:rsidR="00D76D8C" w:rsidRPr="003F5FBE" w14:paraId="50C14A37" w14:textId="77777777" w:rsidTr="00505FDC">
        <w:tc>
          <w:tcPr>
            <w:tcW w:w="575" w:type="pct"/>
            <w:shd w:val="clear" w:color="auto" w:fill="auto"/>
          </w:tcPr>
          <w:p w14:paraId="5B46C973" w14:textId="77777777" w:rsidR="00D76D8C" w:rsidRPr="003F5FBE" w:rsidRDefault="00D76D8C" w:rsidP="00D76D8C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5AB1E96" w14:textId="3B60BB58" w:rsidR="00D76D8C" w:rsidRPr="000E6AD5" w:rsidRDefault="00D76D8C" w:rsidP="00D76D8C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color w:val="000000"/>
                <w:szCs w:val="28"/>
                <w:lang w:eastAsia="ru-RU"/>
              </w:rPr>
            </w:pPr>
            <w:proofErr w:type="spellStart"/>
            <w:r w:rsidRPr="000E6AD5">
              <w:rPr>
                <w:color w:val="000000"/>
                <w:szCs w:val="28"/>
                <w:lang w:eastAsia="ru-RU"/>
              </w:rPr>
              <w:t>Den</w:t>
            </w:r>
            <w:proofErr w:type="spellEnd"/>
            <w:r w:rsidRPr="000E6AD5">
              <w:rPr>
                <w:color w:val="000000"/>
                <w:szCs w:val="28"/>
                <w:lang w:eastAsia="ru-RU"/>
              </w:rPr>
              <w:t>:= (4*k+3)*(4*k+4)</w:t>
            </w:r>
          </w:p>
        </w:tc>
      </w:tr>
      <w:tr w:rsidR="00D76D8C" w:rsidRPr="003F5FBE" w14:paraId="401958FA" w14:textId="77777777" w:rsidTr="00505FDC">
        <w:tc>
          <w:tcPr>
            <w:tcW w:w="575" w:type="pct"/>
            <w:shd w:val="clear" w:color="auto" w:fill="auto"/>
          </w:tcPr>
          <w:p w14:paraId="31336E0B" w14:textId="77777777" w:rsidR="00D76D8C" w:rsidRPr="003F5FBE" w:rsidRDefault="00D76D8C" w:rsidP="00D76D8C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D1169ED" w14:textId="7B2A6722" w:rsidR="00D76D8C" w:rsidRPr="000E6AD5" w:rsidRDefault="00D76D8C" w:rsidP="003F0D62">
            <w:pPr>
              <w:pStyle w:val="aff"/>
              <w:rPr>
                <w:szCs w:val="28"/>
              </w:rPr>
            </w:pPr>
            <w:r w:rsidRPr="000E6AD5">
              <w:rPr>
                <w:szCs w:val="28"/>
              </w:rPr>
              <w:t>Конец цикла А1.1. Проверка выполнения условия (</w:t>
            </w:r>
            <w:r w:rsidR="003F0D62" w:rsidRPr="000E6AD5">
              <w:rPr>
                <w:color w:val="000000"/>
                <w:szCs w:val="28"/>
                <w:lang w:val="en-US" w:eastAsia="ru-RU"/>
              </w:rPr>
              <w:t>D</w:t>
            </w:r>
            <w:r w:rsidRPr="000E6AD5">
              <w:rPr>
                <w:color w:val="000000"/>
                <w:szCs w:val="28"/>
                <w:lang w:val="en-US" w:eastAsia="ru-RU"/>
              </w:rPr>
              <w:t>elta</w:t>
            </w:r>
            <w:r w:rsidR="006667CA" w:rsidRPr="000E6AD5">
              <w:rPr>
                <w:szCs w:val="28"/>
              </w:rPr>
              <w:t xml:space="preserve"> &lt;=</w:t>
            </w:r>
            <w:r w:rsidRPr="000E6AD5">
              <w:rPr>
                <w:szCs w:val="28"/>
              </w:rPr>
              <w:t xml:space="preserve"> </w:t>
            </w:r>
            <w:r w:rsidRPr="000E6AD5">
              <w:rPr>
                <w:szCs w:val="28"/>
                <w:lang w:val="en-US"/>
              </w:rPr>
              <w:t>Eps</w:t>
            </w:r>
            <w:r w:rsidRPr="000E6AD5">
              <w:rPr>
                <w:szCs w:val="28"/>
              </w:rPr>
              <w:t>2). Если условие истинно, идти к шагу 25, иначе – к шагу 14</w:t>
            </w:r>
          </w:p>
        </w:tc>
      </w:tr>
      <w:tr w:rsidR="00D76D8C" w:rsidRPr="003F5FBE" w14:paraId="3F9D51A4" w14:textId="77777777" w:rsidTr="00505FDC">
        <w:tc>
          <w:tcPr>
            <w:tcW w:w="575" w:type="pct"/>
            <w:shd w:val="clear" w:color="auto" w:fill="auto"/>
          </w:tcPr>
          <w:p w14:paraId="204D415A" w14:textId="77777777" w:rsidR="00D76D8C" w:rsidRPr="003F5FBE" w:rsidRDefault="00D76D8C" w:rsidP="00D76D8C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ED0E991" w14:textId="305A12EC" w:rsidR="00D76D8C" w:rsidRPr="000E6AD5" w:rsidRDefault="00D76D8C" w:rsidP="00D76D8C">
            <w:pPr>
              <w:pStyle w:val="aff"/>
              <w:rPr>
                <w:szCs w:val="28"/>
              </w:rPr>
            </w:pPr>
            <w:r w:rsidRPr="000E6AD5">
              <w:rPr>
                <w:color w:val="000000"/>
                <w:szCs w:val="28"/>
                <w:lang w:eastAsia="ru-RU"/>
              </w:rPr>
              <w:t xml:space="preserve">Вывод </w:t>
            </w:r>
            <w:r w:rsidRPr="000E6AD5">
              <w:rPr>
                <w:color w:val="000000"/>
                <w:szCs w:val="28"/>
                <w:lang w:val="en-US" w:eastAsia="ru-RU"/>
              </w:rPr>
              <w:t>Eps</w:t>
            </w:r>
            <w:r w:rsidRPr="000E6AD5">
              <w:rPr>
                <w:color w:val="000000"/>
                <w:szCs w:val="28"/>
                <w:lang w:eastAsia="ru-RU"/>
              </w:rPr>
              <w:t>2</w:t>
            </w:r>
            <w:r w:rsidRPr="000E6AD5">
              <w:rPr>
                <w:color w:val="000000"/>
                <w:szCs w:val="28"/>
                <w:lang w:val="en-US" w:eastAsia="ru-RU"/>
              </w:rPr>
              <w:t>, y, k</w:t>
            </w:r>
          </w:p>
        </w:tc>
      </w:tr>
      <w:tr w:rsidR="00D76D8C" w:rsidRPr="003F5FBE" w14:paraId="5E9CC629" w14:textId="77777777" w:rsidTr="00505FDC">
        <w:tc>
          <w:tcPr>
            <w:tcW w:w="575" w:type="pct"/>
            <w:shd w:val="clear" w:color="auto" w:fill="auto"/>
          </w:tcPr>
          <w:p w14:paraId="7406F20A" w14:textId="77777777" w:rsidR="00D76D8C" w:rsidRPr="003F5FBE" w:rsidRDefault="00D76D8C" w:rsidP="00D76D8C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9806B2F" w14:textId="470EAC11" w:rsidR="00D76D8C" w:rsidRPr="000E6AD5" w:rsidRDefault="00D76D8C" w:rsidP="00D76D8C">
            <w:pPr>
              <w:pStyle w:val="aff"/>
              <w:rPr>
                <w:szCs w:val="28"/>
              </w:rPr>
            </w:pPr>
            <w:r w:rsidRPr="000E6AD5">
              <w:rPr>
                <w:color w:val="000000"/>
                <w:szCs w:val="28"/>
                <w:lang w:eastAsia="ru-RU"/>
              </w:rPr>
              <w:t xml:space="preserve">x:= x + </w:t>
            </w:r>
            <w:proofErr w:type="spellStart"/>
            <w:r w:rsidRPr="000E6AD5">
              <w:rPr>
                <w:color w:val="000000"/>
                <w:szCs w:val="28"/>
                <w:lang w:eastAsia="ru-RU"/>
              </w:rPr>
              <w:t>xStep</w:t>
            </w:r>
            <w:proofErr w:type="spellEnd"/>
          </w:p>
        </w:tc>
      </w:tr>
      <w:tr w:rsidR="00D76D8C" w:rsidRPr="003F5FBE" w14:paraId="771A5FCC" w14:textId="77777777" w:rsidTr="00505FDC">
        <w:tc>
          <w:tcPr>
            <w:tcW w:w="575" w:type="pct"/>
            <w:shd w:val="clear" w:color="auto" w:fill="auto"/>
          </w:tcPr>
          <w:p w14:paraId="515AAEB1" w14:textId="77777777" w:rsidR="00D76D8C" w:rsidRPr="003F5FBE" w:rsidRDefault="00D76D8C" w:rsidP="00D76D8C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EECA248" w14:textId="523E4B26" w:rsidR="00D76D8C" w:rsidRPr="000E6AD5" w:rsidRDefault="00D76D8C" w:rsidP="00D76D8C">
            <w:pPr>
              <w:pStyle w:val="aff"/>
              <w:rPr>
                <w:color w:val="000000"/>
                <w:szCs w:val="28"/>
                <w:lang w:eastAsia="ru-RU"/>
              </w:rPr>
            </w:pPr>
            <w:r w:rsidRPr="000E6AD5">
              <w:rPr>
                <w:szCs w:val="28"/>
              </w:rPr>
              <w:t xml:space="preserve">Конец цикла А1. Вернуться к </w:t>
            </w:r>
            <w:r w:rsidR="00D55EB8" w:rsidRPr="000E6AD5">
              <w:rPr>
                <w:szCs w:val="28"/>
              </w:rPr>
              <w:t>шагу 7</w:t>
            </w:r>
          </w:p>
        </w:tc>
      </w:tr>
      <w:tr w:rsidR="00D76D8C" w:rsidRPr="002C4CBF" w14:paraId="5CF8C5CF" w14:textId="77777777" w:rsidTr="00505FDC">
        <w:tc>
          <w:tcPr>
            <w:tcW w:w="575" w:type="pct"/>
            <w:shd w:val="clear" w:color="auto" w:fill="auto"/>
          </w:tcPr>
          <w:p w14:paraId="7A276DE6" w14:textId="77777777" w:rsidR="00D76D8C" w:rsidRPr="00EC3061" w:rsidRDefault="00D76D8C" w:rsidP="00D76D8C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5B00691" w14:textId="49413001" w:rsidR="00D76D8C" w:rsidRPr="000E6AD5" w:rsidRDefault="00D76D8C" w:rsidP="00D76D8C">
            <w:pPr>
              <w:pStyle w:val="aff"/>
              <w:rPr>
                <w:szCs w:val="28"/>
                <w:lang w:val="en-US"/>
              </w:rPr>
            </w:pPr>
            <w:r w:rsidRPr="000E6AD5">
              <w:rPr>
                <w:szCs w:val="28"/>
              </w:rPr>
              <w:t>Останов</w:t>
            </w:r>
            <w:r w:rsidR="00293229" w:rsidRPr="000E6AD5">
              <w:rPr>
                <w:szCs w:val="28"/>
              </w:rPr>
              <w:t>.</w:t>
            </w:r>
            <w:bookmarkStart w:id="25" w:name="_GoBack"/>
            <w:bookmarkEnd w:id="25"/>
          </w:p>
        </w:tc>
      </w:tr>
    </w:tbl>
    <w:p w14:paraId="1151E4FC" w14:textId="77777777" w:rsidR="00C14268" w:rsidRPr="00F64F6C" w:rsidRDefault="00C14268" w:rsidP="00C14268">
      <w:pPr>
        <w:rPr>
          <w:szCs w:val="28"/>
        </w:rPr>
      </w:pPr>
    </w:p>
    <w:p w14:paraId="0DCA5A50" w14:textId="2923E8FD" w:rsidR="00C14268" w:rsidRPr="003F5FBE" w:rsidRDefault="00C14268" w:rsidP="00810905">
      <w:pPr>
        <w:pStyle w:val="1"/>
        <w:numPr>
          <w:ilvl w:val="0"/>
          <w:numId w:val="30"/>
        </w:numPr>
      </w:pPr>
      <w:bookmarkStart w:id="26" w:name="_Toc460586193"/>
      <w:bookmarkStart w:id="27" w:name="_Toc462140310"/>
      <w:bookmarkStart w:id="28" w:name="_Toc119679015"/>
      <w:r w:rsidRPr="003F5FBE">
        <w:lastRenderedPageBreak/>
        <w:t>Структура данных</w:t>
      </w:r>
      <w:bookmarkEnd w:id="26"/>
      <w:bookmarkEnd w:id="27"/>
      <w:bookmarkEnd w:id="28"/>
    </w:p>
    <w:p w14:paraId="26F75C79" w14:textId="0F55076B" w:rsidR="00C14268" w:rsidRPr="00B12D00" w:rsidRDefault="00C14268" w:rsidP="00C14268">
      <w:pPr>
        <w:pStyle w:val="ad"/>
      </w:pPr>
      <w:r w:rsidRPr="003F5FBE">
        <w:t xml:space="preserve">Таблица </w:t>
      </w:r>
      <w:fldSimple w:instr=" SEQ Таблица \* ARABIC ">
        <w:r w:rsidR="00526B4A">
          <w:rPr>
            <w:noProof/>
          </w:rPr>
          <w:t>2</w:t>
        </w:r>
      </w:fldSimple>
      <w:r w:rsidRPr="003F5FBE">
        <w:t xml:space="preserve"> – Данные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59"/>
        <w:gridCol w:w="2768"/>
        <w:gridCol w:w="4117"/>
      </w:tblGrid>
      <w:tr w:rsidR="00C14268" w:rsidRPr="003F5FBE" w14:paraId="664D2279" w14:textId="77777777" w:rsidTr="00505FDC">
        <w:tc>
          <w:tcPr>
            <w:tcW w:w="1316" w:type="pct"/>
            <w:shd w:val="clear" w:color="auto" w:fill="auto"/>
          </w:tcPr>
          <w:p w14:paraId="7AA34447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Элементы данных </w:t>
            </w:r>
          </w:p>
        </w:tc>
        <w:tc>
          <w:tcPr>
            <w:tcW w:w="1481" w:type="pct"/>
            <w:shd w:val="clear" w:color="auto" w:fill="auto"/>
          </w:tcPr>
          <w:p w14:paraId="647F4C14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Рекомендуемый тип</w:t>
            </w:r>
          </w:p>
        </w:tc>
        <w:tc>
          <w:tcPr>
            <w:tcW w:w="2203" w:type="pct"/>
            <w:shd w:val="clear" w:color="auto" w:fill="auto"/>
          </w:tcPr>
          <w:p w14:paraId="029697E0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Назначение </w:t>
            </w:r>
          </w:p>
        </w:tc>
      </w:tr>
      <w:tr w:rsidR="00C14268" w:rsidRPr="003F5FBE" w14:paraId="2BCA7406" w14:textId="77777777" w:rsidTr="00505FDC">
        <w:tc>
          <w:tcPr>
            <w:tcW w:w="1316" w:type="pct"/>
            <w:shd w:val="clear" w:color="auto" w:fill="auto"/>
          </w:tcPr>
          <w:p w14:paraId="38305B58" w14:textId="721E8EA9" w:rsidR="00C14268" w:rsidRPr="003121FC" w:rsidRDefault="004346E0" w:rsidP="00505FDC">
            <w:pPr>
              <w:pStyle w:val="aff"/>
              <w:rPr>
                <w:szCs w:val="28"/>
                <w:lang w:val="en-US"/>
              </w:rPr>
            </w:pPr>
            <w:r w:rsidRPr="004346E0">
              <w:rPr>
                <w:szCs w:val="28"/>
                <w:lang w:val="en-US"/>
              </w:rPr>
              <w:t>Eps1</w:t>
            </w:r>
          </w:p>
        </w:tc>
        <w:tc>
          <w:tcPr>
            <w:tcW w:w="1481" w:type="pct"/>
            <w:shd w:val="clear" w:color="auto" w:fill="auto"/>
          </w:tcPr>
          <w:p w14:paraId="322D1237" w14:textId="7451C8EC" w:rsidR="00C14268" w:rsidRPr="004346E0" w:rsidRDefault="004346E0" w:rsidP="00505FDC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06209A41" w14:textId="6911FD9A" w:rsidR="00C14268" w:rsidRPr="003F5FBE" w:rsidRDefault="00DB513A" w:rsidP="00505FDC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Первая т</w:t>
            </w:r>
            <w:r w:rsidR="004346E0" w:rsidRPr="004346E0">
              <w:rPr>
                <w:szCs w:val="28"/>
              </w:rPr>
              <w:t>очность до которой производится расчет</w:t>
            </w:r>
          </w:p>
        </w:tc>
      </w:tr>
      <w:tr w:rsidR="00DB513A" w:rsidRPr="003F5FBE" w14:paraId="7D7863F4" w14:textId="77777777" w:rsidTr="00505FDC">
        <w:tc>
          <w:tcPr>
            <w:tcW w:w="1316" w:type="pct"/>
            <w:shd w:val="clear" w:color="auto" w:fill="auto"/>
          </w:tcPr>
          <w:p w14:paraId="40751779" w14:textId="44829536" w:rsidR="00DB513A" w:rsidRPr="004346E0" w:rsidRDefault="00DB513A" w:rsidP="00505FDC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Eps2</w:t>
            </w:r>
          </w:p>
        </w:tc>
        <w:tc>
          <w:tcPr>
            <w:tcW w:w="1481" w:type="pct"/>
            <w:shd w:val="clear" w:color="auto" w:fill="auto"/>
          </w:tcPr>
          <w:p w14:paraId="67126122" w14:textId="22617D34" w:rsidR="00DB513A" w:rsidRDefault="00DB513A" w:rsidP="00505FDC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47254FEF" w14:textId="31D6CCBC" w:rsidR="00DB513A" w:rsidRDefault="00DB513A" w:rsidP="00505FDC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Вторая т</w:t>
            </w:r>
            <w:r w:rsidRPr="004346E0">
              <w:rPr>
                <w:szCs w:val="28"/>
              </w:rPr>
              <w:t>очность до которой производится расчет</w:t>
            </w:r>
          </w:p>
        </w:tc>
      </w:tr>
      <w:tr w:rsidR="00B43710" w:rsidRPr="003F5FBE" w14:paraId="3066F3E9" w14:textId="77777777" w:rsidTr="00505FDC">
        <w:tc>
          <w:tcPr>
            <w:tcW w:w="1316" w:type="pct"/>
            <w:shd w:val="clear" w:color="auto" w:fill="auto"/>
          </w:tcPr>
          <w:p w14:paraId="7276F9F8" w14:textId="352ED9D7" w:rsidR="00B43710" w:rsidRDefault="00B43710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</w:t>
            </w:r>
          </w:p>
        </w:tc>
        <w:tc>
          <w:tcPr>
            <w:tcW w:w="1481" w:type="pct"/>
            <w:shd w:val="clear" w:color="auto" w:fill="auto"/>
          </w:tcPr>
          <w:p w14:paraId="59608E83" w14:textId="665561EE" w:rsidR="00B43710" w:rsidRDefault="00B43710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68481553" w14:textId="42174364" w:rsidR="00B43710" w:rsidRPr="00DB513A" w:rsidRDefault="00B43710" w:rsidP="00B43710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Количество всех символов для вывода</w:t>
            </w:r>
          </w:p>
        </w:tc>
      </w:tr>
      <w:tr w:rsidR="00B43710" w:rsidRPr="003F5FBE" w14:paraId="4214ECB2" w14:textId="77777777" w:rsidTr="00505FDC">
        <w:tc>
          <w:tcPr>
            <w:tcW w:w="1316" w:type="pct"/>
            <w:shd w:val="clear" w:color="auto" w:fill="auto"/>
          </w:tcPr>
          <w:p w14:paraId="4286EFA4" w14:textId="43AF66CB" w:rsidR="00B43710" w:rsidRPr="00DB513A" w:rsidRDefault="00B43710" w:rsidP="00B43710">
            <w:pPr>
              <w:pStyle w:val="aff"/>
              <w:rPr>
                <w:szCs w:val="28"/>
                <w:lang w:val="en-US"/>
              </w:rPr>
            </w:pPr>
            <w:r w:rsidRPr="00DB513A">
              <w:rPr>
                <w:szCs w:val="28"/>
                <w:lang w:val="en-US"/>
              </w:rPr>
              <w:t>q</w:t>
            </w:r>
          </w:p>
        </w:tc>
        <w:tc>
          <w:tcPr>
            <w:tcW w:w="1481" w:type="pct"/>
            <w:shd w:val="clear" w:color="auto" w:fill="auto"/>
          </w:tcPr>
          <w:p w14:paraId="4DA43D1F" w14:textId="14644E5C" w:rsidR="00B43710" w:rsidRDefault="00B43710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30C9A03C" w14:textId="3E657E05" w:rsidR="00B43710" w:rsidRDefault="00B43710" w:rsidP="00B43710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Количество символов после запятой для вывода</w:t>
            </w:r>
          </w:p>
        </w:tc>
      </w:tr>
      <w:tr w:rsidR="00B43710" w:rsidRPr="003F5FBE" w14:paraId="2E336532" w14:textId="77777777" w:rsidTr="00505FDC">
        <w:tc>
          <w:tcPr>
            <w:tcW w:w="1316" w:type="pct"/>
            <w:shd w:val="clear" w:color="auto" w:fill="auto"/>
          </w:tcPr>
          <w:p w14:paraId="2489B34E" w14:textId="4C24363E" w:rsidR="00B43710" w:rsidRPr="000643A9" w:rsidRDefault="00B43710" w:rsidP="00B43710">
            <w:pPr>
              <w:pStyle w:val="aff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51B07932" w14:textId="5330D423" w:rsidR="00B43710" w:rsidRPr="00C00D3A" w:rsidRDefault="00B43710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7A266667" w14:textId="52513585" w:rsidR="00B43710" w:rsidRDefault="00B43710" w:rsidP="00B43710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Счетчик цикла (текущее проверяемое число).</w:t>
            </w:r>
          </w:p>
        </w:tc>
      </w:tr>
      <w:tr w:rsidR="00B43710" w:rsidRPr="003F5FBE" w14:paraId="20A13053" w14:textId="77777777" w:rsidTr="00505FDC">
        <w:tc>
          <w:tcPr>
            <w:tcW w:w="1316" w:type="pct"/>
            <w:shd w:val="clear" w:color="auto" w:fill="auto"/>
          </w:tcPr>
          <w:p w14:paraId="1E081189" w14:textId="6541210F" w:rsidR="00B43710" w:rsidRDefault="00B43710" w:rsidP="00B43710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DB513A">
              <w:rPr>
                <w:szCs w:val="28"/>
                <w:lang w:val="en-US"/>
              </w:rPr>
              <w:t>xStart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36956792" w14:textId="390170BA" w:rsidR="00B43710" w:rsidRPr="00DB513A" w:rsidRDefault="00B43710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1CB32BBA" w14:textId="474B9B4A" w:rsidR="00B43710" w:rsidRDefault="00B43710" w:rsidP="00B43710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Начальное значение аргумента функции</w:t>
            </w:r>
          </w:p>
        </w:tc>
      </w:tr>
      <w:tr w:rsidR="00B43710" w:rsidRPr="003F5FBE" w14:paraId="04196A4D" w14:textId="77777777" w:rsidTr="00505FDC">
        <w:tc>
          <w:tcPr>
            <w:tcW w:w="1316" w:type="pct"/>
            <w:shd w:val="clear" w:color="auto" w:fill="auto"/>
          </w:tcPr>
          <w:p w14:paraId="359ED5B1" w14:textId="45967A57" w:rsidR="00B43710" w:rsidRPr="00DB513A" w:rsidRDefault="00B43710" w:rsidP="00B43710">
            <w:pPr>
              <w:pStyle w:val="aff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xLast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2978A6FE" w14:textId="3B323EF2" w:rsidR="00B43710" w:rsidRDefault="00B43710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14AB20E3" w14:textId="54B6FA0E" w:rsidR="00B43710" w:rsidRDefault="00B43710" w:rsidP="00B43710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Конечное значение аргумента функции</w:t>
            </w:r>
          </w:p>
        </w:tc>
      </w:tr>
      <w:tr w:rsidR="00B43710" w:rsidRPr="003F5FBE" w14:paraId="7EC016EA" w14:textId="77777777" w:rsidTr="00505FDC">
        <w:tc>
          <w:tcPr>
            <w:tcW w:w="1316" w:type="pct"/>
            <w:shd w:val="clear" w:color="auto" w:fill="auto"/>
          </w:tcPr>
          <w:p w14:paraId="3C904FC2" w14:textId="57E95B3E" w:rsidR="00B43710" w:rsidRPr="00DB513A" w:rsidRDefault="00B43710" w:rsidP="00B43710">
            <w:pPr>
              <w:pStyle w:val="aff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xStep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0750914F" w14:textId="6B1DF94A" w:rsidR="00B43710" w:rsidRDefault="00B43710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38E33048" w14:textId="5AAE3E74" w:rsidR="00B43710" w:rsidRDefault="00B43710" w:rsidP="00B43710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Шаг для изменения х</w:t>
            </w:r>
          </w:p>
        </w:tc>
      </w:tr>
      <w:tr w:rsidR="00B43710" w:rsidRPr="003F5FBE" w14:paraId="49349BF9" w14:textId="77777777" w:rsidTr="00505FDC">
        <w:tc>
          <w:tcPr>
            <w:tcW w:w="1316" w:type="pct"/>
            <w:shd w:val="clear" w:color="auto" w:fill="auto"/>
          </w:tcPr>
          <w:p w14:paraId="419B5364" w14:textId="21F01D08" w:rsidR="00B43710" w:rsidRPr="00DB513A" w:rsidRDefault="00B43710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x</w:t>
            </w:r>
          </w:p>
        </w:tc>
        <w:tc>
          <w:tcPr>
            <w:tcW w:w="1481" w:type="pct"/>
            <w:shd w:val="clear" w:color="auto" w:fill="auto"/>
          </w:tcPr>
          <w:p w14:paraId="7EDAF406" w14:textId="081E29C0" w:rsidR="00B43710" w:rsidRDefault="00B43710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30D07C12" w14:textId="40420753" w:rsidR="00B43710" w:rsidRDefault="00B43710" w:rsidP="00B43710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Значение аргумента функции</w:t>
            </w:r>
          </w:p>
        </w:tc>
      </w:tr>
      <w:tr w:rsidR="00B43710" w:rsidRPr="003F5FBE" w14:paraId="57A7719C" w14:textId="77777777" w:rsidTr="00505FDC">
        <w:tc>
          <w:tcPr>
            <w:tcW w:w="1316" w:type="pct"/>
            <w:shd w:val="clear" w:color="auto" w:fill="auto"/>
          </w:tcPr>
          <w:p w14:paraId="0CF2C36B" w14:textId="26A5B393" w:rsidR="00B43710" w:rsidRPr="00DB513A" w:rsidRDefault="00B43710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y</w:t>
            </w:r>
          </w:p>
        </w:tc>
        <w:tc>
          <w:tcPr>
            <w:tcW w:w="1481" w:type="pct"/>
            <w:shd w:val="clear" w:color="auto" w:fill="auto"/>
          </w:tcPr>
          <w:p w14:paraId="583F8D47" w14:textId="72DD2ED2" w:rsidR="00B43710" w:rsidRDefault="00B43710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191BB97B" w14:textId="4D1825D6" w:rsidR="00B43710" w:rsidRPr="00DB513A" w:rsidRDefault="00B43710" w:rsidP="00B43710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Текущее значение функции</w:t>
            </w:r>
          </w:p>
        </w:tc>
      </w:tr>
      <w:tr w:rsidR="00B43710" w:rsidRPr="003F5FBE" w14:paraId="15CF2F7E" w14:textId="77777777" w:rsidTr="00505FDC">
        <w:tc>
          <w:tcPr>
            <w:tcW w:w="1316" w:type="pct"/>
            <w:shd w:val="clear" w:color="auto" w:fill="auto"/>
          </w:tcPr>
          <w:p w14:paraId="02C32826" w14:textId="5E574993" w:rsidR="00B43710" w:rsidRPr="003F0D62" w:rsidRDefault="00B43710" w:rsidP="00B43710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El</w:t>
            </w:r>
          </w:p>
        </w:tc>
        <w:tc>
          <w:tcPr>
            <w:tcW w:w="1481" w:type="pct"/>
            <w:shd w:val="clear" w:color="auto" w:fill="auto"/>
          </w:tcPr>
          <w:p w14:paraId="13E7F573" w14:textId="6F98CCC5" w:rsidR="00B43710" w:rsidRDefault="00B43710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44C006BC" w14:textId="7CB99D8B" w:rsidR="00B43710" w:rsidRPr="00DB513A" w:rsidRDefault="00B43710" w:rsidP="00B43710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Текущий элемент ряда</w:t>
            </w:r>
          </w:p>
        </w:tc>
      </w:tr>
      <w:tr w:rsidR="00B43710" w:rsidRPr="003F5FBE" w14:paraId="48960CD0" w14:textId="77777777" w:rsidTr="00505FDC">
        <w:tc>
          <w:tcPr>
            <w:tcW w:w="1316" w:type="pct"/>
            <w:shd w:val="clear" w:color="auto" w:fill="auto"/>
          </w:tcPr>
          <w:p w14:paraId="7E35E5A8" w14:textId="16BBD08E" w:rsidR="00B43710" w:rsidRPr="00DB513A" w:rsidRDefault="00B43710" w:rsidP="00B43710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DB513A">
              <w:rPr>
                <w:szCs w:val="28"/>
                <w:lang w:val="en-US"/>
              </w:rPr>
              <w:t>Num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74B84A86" w14:textId="0DE594AC" w:rsidR="00B43710" w:rsidRPr="00DB513A" w:rsidRDefault="00B43710" w:rsidP="00B43710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5D0FF77B" w14:textId="40275CCF" w:rsidR="00B43710" w:rsidRDefault="00B43710" w:rsidP="00B43710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Значение числителя</w:t>
            </w:r>
          </w:p>
        </w:tc>
      </w:tr>
      <w:tr w:rsidR="00B43710" w:rsidRPr="003F5FBE" w14:paraId="73DB2E90" w14:textId="77777777" w:rsidTr="00505FDC">
        <w:tc>
          <w:tcPr>
            <w:tcW w:w="1316" w:type="pct"/>
            <w:shd w:val="clear" w:color="auto" w:fill="auto"/>
          </w:tcPr>
          <w:p w14:paraId="5AF07A44" w14:textId="5D588F22" w:rsidR="00B43710" w:rsidRPr="00DB513A" w:rsidRDefault="00B43710" w:rsidP="00B43710">
            <w:pPr>
              <w:pStyle w:val="aff"/>
              <w:rPr>
                <w:szCs w:val="28"/>
                <w:lang w:val="en-US"/>
              </w:rPr>
            </w:pPr>
            <w:r w:rsidRPr="00DB513A">
              <w:rPr>
                <w:szCs w:val="28"/>
                <w:lang w:val="en-US"/>
              </w:rPr>
              <w:t>Den</w:t>
            </w:r>
          </w:p>
        </w:tc>
        <w:tc>
          <w:tcPr>
            <w:tcW w:w="1481" w:type="pct"/>
            <w:shd w:val="clear" w:color="auto" w:fill="auto"/>
          </w:tcPr>
          <w:p w14:paraId="568F6A8D" w14:textId="05210DE2" w:rsidR="00B43710" w:rsidRDefault="00B43710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56F799FC" w14:textId="40F0C707" w:rsidR="00B43710" w:rsidRPr="00DB513A" w:rsidRDefault="00B43710" w:rsidP="00B43710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Значение знаменателя</w:t>
            </w:r>
          </w:p>
        </w:tc>
      </w:tr>
      <w:tr w:rsidR="00B43710" w:rsidRPr="003F5FBE" w14:paraId="62DCB5F1" w14:textId="77777777" w:rsidTr="00505FDC">
        <w:tc>
          <w:tcPr>
            <w:tcW w:w="1316" w:type="pct"/>
            <w:shd w:val="clear" w:color="auto" w:fill="auto"/>
          </w:tcPr>
          <w:p w14:paraId="77840DA6" w14:textId="6207BEA0" w:rsidR="00B43710" w:rsidRPr="00DB513A" w:rsidRDefault="00B43710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D</w:t>
            </w:r>
            <w:r w:rsidRPr="00DB513A">
              <w:rPr>
                <w:szCs w:val="28"/>
                <w:lang w:val="en-US"/>
              </w:rPr>
              <w:t>elta</w:t>
            </w:r>
          </w:p>
        </w:tc>
        <w:tc>
          <w:tcPr>
            <w:tcW w:w="1481" w:type="pct"/>
            <w:shd w:val="clear" w:color="auto" w:fill="auto"/>
          </w:tcPr>
          <w:p w14:paraId="200C9EE7" w14:textId="04434F89" w:rsidR="00B43710" w:rsidRPr="00DB513A" w:rsidRDefault="00B43710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1F38D8AA" w14:textId="798FEB57" w:rsidR="00B43710" w:rsidRPr="00DB513A" w:rsidRDefault="00B43710" w:rsidP="00B43710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Текущая точность</w:t>
            </w:r>
          </w:p>
        </w:tc>
      </w:tr>
      <w:tr w:rsidR="00B43710" w:rsidRPr="003F5FBE" w14:paraId="7739271F" w14:textId="77777777" w:rsidTr="00505FDC">
        <w:tc>
          <w:tcPr>
            <w:tcW w:w="1316" w:type="pct"/>
            <w:shd w:val="clear" w:color="auto" w:fill="auto"/>
          </w:tcPr>
          <w:p w14:paraId="33F97BF1" w14:textId="6517980C" w:rsidR="00B43710" w:rsidRPr="00DB513A" w:rsidRDefault="00B43710" w:rsidP="00B43710">
            <w:pPr>
              <w:pStyle w:val="aff"/>
              <w:rPr>
                <w:szCs w:val="28"/>
                <w:lang w:val="en-US"/>
              </w:rPr>
            </w:pPr>
            <w:r w:rsidRPr="00DB513A">
              <w:rPr>
                <w:szCs w:val="28"/>
                <w:lang w:val="en-US"/>
              </w:rPr>
              <w:t>k</w:t>
            </w:r>
          </w:p>
        </w:tc>
        <w:tc>
          <w:tcPr>
            <w:tcW w:w="1481" w:type="pct"/>
            <w:shd w:val="clear" w:color="auto" w:fill="auto"/>
          </w:tcPr>
          <w:p w14:paraId="0514A951" w14:textId="3F67CA3D" w:rsidR="00B43710" w:rsidRPr="00DB513A" w:rsidRDefault="00B43710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04B036F6" w14:textId="4477DE8D" w:rsidR="00B43710" w:rsidRDefault="00B43710" w:rsidP="00B43710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Счетчик для суммы</w:t>
            </w:r>
          </w:p>
        </w:tc>
      </w:tr>
      <w:tr w:rsidR="00B43710" w:rsidRPr="003F5FBE" w14:paraId="002F4565" w14:textId="77777777" w:rsidTr="00505FDC">
        <w:tc>
          <w:tcPr>
            <w:tcW w:w="1316" w:type="pct"/>
            <w:shd w:val="clear" w:color="auto" w:fill="auto"/>
          </w:tcPr>
          <w:p w14:paraId="15BD93FC" w14:textId="2855ED6B" w:rsidR="00B43710" w:rsidRPr="00DB513A" w:rsidRDefault="00B43710" w:rsidP="00B43710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DB513A">
              <w:rPr>
                <w:szCs w:val="28"/>
                <w:lang w:val="en-US"/>
              </w:rPr>
              <w:t>FirstAccuracy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24E2ED3C" w14:textId="0A685908" w:rsidR="00B43710" w:rsidRDefault="00B43710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oolean</w:t>
            </w:r>
          </w:p>
        </w:tc>
        <w:tc>
          <w:tcPr>
            <w:tcW w:w="2203" w:type="pct"/>
            <w:shd w:val="clear" w:color="auto" w:fill="auto"/>
          </w:tcPr>
          <w:p w14:paraId="30B3E39A" w14:textId="1C2682CB" w:rsidR="00B43710" w:rsidRPr="00DB513A" w:rsidRDefault="00B43710" w:rsidP="00B43710">
            <w:pPr>
              <w:pStyle w:val="aff"/>
              <w:rPr>
                <w:szCs w:val="28"/>
              </w:rPr>
            </w:pPr>
            <w:r>
              <w:t>Индикатор нахождения первой точности</w:t>
            </w:r>
          </w:p>
        </w:tc>
      </w:tr>
    </w:tbl>
    <w:p w14:paraId="1BAEB9B8" w14:textId="77777777" w:rsidR="00C14268" w:rsidRPr="008623D6" w:rsidRDefault="00C14268" w:rsidP="00C14268">
      <w:pPr>
        <w:pStyle w:val="aff"/>
        <w:rPr>
          <w:szCs w:val="28"/>
          <w:lang w:val="en-US"/>
        </w:rPr>
      </w:pPr>
    </w:p>
    <w:p w14:paraId="19179AA4" w14:textId="77777777" w:rsidR="00C14268" w:rsidRPr="00B06C29" w:rsidRDefault="00C14268" w:rsidP="00C14268">
      <w:pPr>
        <w:pStyle w:val="aff"/>
        <w:rPr>
          <w:szCs w:val="28"/>
        </w:rPr>
      </w:pPr>
    </w:p>
    <w:p w14:paraId="39945467" w14:textId="1DFD52AB" w:rsidR="00C14268" w:rsidRDefault="00C14268" w:rsidP="00810905">
      <w:pPr>
        <w:pStyle w:val="1"/>
        <w:numPr>
          <w:ilvl w:val="0"/>
          <w:numId w:val="29"/>
        </w:numPr>
      </w:pPr>
      <w:bookmarkStart w:id="29" w:name="_Toc534481652"/>
      <w:bookmarkStart w:id="30" w:name="_Toc460586194"/>
      <w:bookmarkStart w:id="31" w:name="_Toc462140311"/>
      <w:bookmarkStart w:id="32" w:name="_Toc119679016"/>
      <w:bookmarkEnd w:id="22"/>
      <w:bookmarkEnd w:id="23"/>
      <w:bookmarkEnd w:id="24"/>
      <w:r w:rsidRPr="003F5FBE">
        <w:lastRenderedPageBreak/>
        <w:t>Схема алгоритма решения задачи по ГОСТ 19.701-90</w:t>
      </w:r>
      <w:bookmarkEnd w:id="29"/>
      <w:bookmarkEnd w:id="30"/>
      <w:bookmarkEnd w:id="31"/>
      <w:bookmarkEnd w:id="32"/>
    </w:p>
    <w:p w14:paraId="1A59191B" w14:textId="77777777" w:rsidR="001243E2" w:rsidRPr="001243E2" w:rsidRDefault="001243E2" w:rsidP="001243E2"/>
    <w:p w14:paraId="7B5F8171" w14:textId="56E2A92F" w:rsidR="00D75131" w:rsidRDefault="002D1BAA" w:rsidP="002D1BAA">
      <w:pPr>
        <w:pStyle w:val="afa"/>
        <w:ind w:firstLine="0"/>
      </w:pPr>
      <w:r>
        <w:object w:dxaOrig="4110" w:dyaOrig="14430" w14:anchorId="0533AC4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6.55pt;height:615.45pt" o:ole="">
            <v:imagedata r:id="rId8" o:title=""/>
          </v:shape>
          <o:OLEObject Type="Embed" ProgID="Visio.Drawing.15" ShapeID="_x0000_i1025" DrawAspect="Content" ObjectID="_1730367729" r:id="rId9"/>
        </w:object>
      </w:r>
    </w:p>
    <w:p w14:paraId="651BB9B1" w14:textId="77777777" w:rsidR="00D61948" w:rsidRDefault="00D61948" w:rsidP="00D61948">
      <w:pPr>
        <w:pStyle w:val="afa"/>
      </w:pPr>
    </w:p>
    <w:p w14:paraId="076011DE" w14:textId="0909DCBF" w:rsidR="008B1D09" w:rsidRPr="008B1D09" w:rsidRDefault="008B1D09" w:rsidP="008B1D09">
      <w:pPr>
        <w:pStyle w:val="ab"/>
      </w:pPr>
      <w:r w:rsidRPr="008B1D09">
        <w:t xml:space="preserve">Рисунок </w:t>
      </w:r>
      <w:fldSimple w:instr=" SEQ Рисунок \* ARABIC ">
        <w:r w:rsidR="00DF17EE">
          <w:rPr>
            <w:noProof/>
          </w:rPr>
          <w:t>1</w:t>
        </w:r>
      </w:fldSimple>
      <w:r w:rsidRPr="008B1D09">
        <w:t xml:space="preserve"> – Схема алгоритма решения задачи по ГОСТ 19.701-90 (часть 1)</w:t>
      </w:r>
    </w:p>
    <w:p w14:paraId="04569DF1" w14:textId="77777777" w:rsidR="008B1D09" w:rsidRPr="008B1D09" w:rsidRDefault="008B1D09" w:rsidP="008B1D09"/>
    <w:p w14:paraId="38E829F7" w14:textId="3049DD45" w:rsidR="00FA7630" w:rsidRDefault="00593717" w:rsidP="00B60459">
      <w:pPr>
        <w:pStyle w:val="afa"/>
      </w:pPr>
      <w:r>
        <w:object w:dxaOrig="8025" w:dyaOrig="14025" w14:anchorId="1042C3C2">
          <v:shape id="_x0000_i1026" type="#_x0000_t75" style="width:351.85pt;height:614.2pt" o:ole="">
            <v:imagedata r:id="rId10" o:title=""/>
          </v:shape>
          <o:OLEObject Type="Embed" ProgID="Visio.Drawing.15" ShapeID="_x0000_i1026" DrawAspect="Content" ObjectID="_1730367730" r:id="rId11"/>
        </w:object>
      </w:r>
    </w:p>
    <w:p w14:paraId="12E62604" w14:textId="77777777" w:rsidR="00DF17EE" w:rsidRDefault="00DF17EE" w:rsidP="00FF7C10">
      <w:pPr>
        <w:pStyle w:val="ab"/>
      </w:pPr>
    </w:p>
    <w:p w14:paraId="24FDA2E3" w14:textId="237677FF" w:rsidR="00C14268" w:rsidRDefault="00C14268" w:rsidP="00FF7C10">
      <w:pPr>
        <w:pStyle w:val="ab"/>
      </w:pPr>
      <w:r w:rsidRPr="003F5FBE">
        <w:t xml:space="preserve">Рисунок </w:t>
      </w:r>
      <w:fldSimple w:instr=" SEQ Рисунок \* ARABIC ">
        <w:r w:rsidR="00DF17EE">
          <w:rPr>
            <w:noProof/>
          </w:rPr>
          <w:t>2</w:t>
        </w:r>
      </w:fldSimple>
      <w:r w:rsidRPr="003F5FBE">
        <w:t xml:space="preserve"> – </w:t>
      </w:r>
      <w:r w:rsidR="00560106" w:rsidRPr="007E7463">
        <w:t>Схема алгоритма решения задачи по ГОСТ 19.701-90</w:t>
      </w:r>
      <w:r w:rsidR="00E57290" w:rsidRPr="007E7463">
        <w:t xml:space="preserve"> (часть 2)</w:t>
      </w:r>
    </w:p>
    <w:p w14:paraId="4EDB7ACC" w14:textId="77777777" w:rsidR="00DF17EE" w:rsidRPr="00DF17EE" w:rsidRDefault="00DF17EE" w:rsidP="00DF17EE"/>
    <w:p w14:paraId="22D0CD86" w14:textId="16EE3DB7" w:rsidR="00DF17EE" w:rsidRDefault="00593717" w:rsidP="002D1BAA">
      <w:pPr>
        <w:pStyle w:val="aa"/>
        <w:ind w:hanging="1701"/>
      </w:pPr>
      <w:r w:rsidRPr="002D1BAA">
        <w:object w:dxaOrig="4440" w:dyaOrig="9465" w14:anchorId="144C369A">
          <v:shape id="_x0000_i1027" type="#_x0000_t75" style="width:197.2pt;height:421.35pt" o:ole="">
            <v:imagedata r:id="rId12" o:title=""/>
          </v:shape>
          <o:OLEObject Type="Embed" ProgID="Visio.Drawing.15" ShapeID="_x0000_i1027" DrawAspect="Content" ObjectID="_1730367731" r:id="rId13"/>
        </w:object>
      </w:r>
    </w:p>
    <w:p w14:paraId="52FA4851" w14:textId="77777777" w:rsidR="00DF17EE" w:rsidRDefault="00DF17EE" w:rsidP="00DF17EE">
      <w:pPr>
        <w:keepNext/>
      </w:pPr>
    </w:p>
    <w:p w14:paraId="315E96D0" w14:textId="45D553B3" w:rsidR="00C14268" w:rsidRPr="003F5FBE" w:rsidRDefault="00DF17EE" w:rsidP="00DF17EE">
      <w:pPr>
        <w:pStyle w:val="ab"/>
      </w:pPr>
      <w:r>
        <w:t xml:space="preserve">Рисунок </w:t>
      </w:r>
      <w:fldSimple w:instr=" SEQ Рисунок \* ARABIC ">
        <w:r>
          <w:rPr>
            <w:noProof/>
          </w:rPr>
          <w:t>3</w:t>
        </w:r>
      </w:fldSimple>
      <w:r w:rsidRPr="00DF17EE">
        <w:t xml:space="preserve"> </w:t>
      </w:r>
      <w:r w:rsidRPr="003F5FBE">
        <w:t xml:space="preserve">– </w:t>
      </w:r>
      <w:r w:rsidRPr="007E7463">
        <w:t xml:space="preserve">Схема алгоритма решения задачи по ГОСТ 19.701-90 (часть </w:t>
      </w:r>
      <w:r w:rsidRPr="00DF17EE">
        <w:t>3</w:t>
      </w:r>
      <w:r w:rsidRPr="007E7463">
        <w:t>)</w:t>
      </w:r>
    </w:p>
    <w:p w14:paraId="14CC73D2" w14:textId="0E841175" w:rsidR="00C14268" w:rsidRPr="003F5FBE" w:rsidRDefault="00C14268" w:rsidP="00810905">
      <w:pPr>
        <w:pStyle w:val="1"/>
        <w:numPr>
          <w:ilvl w:val="0"/>
          <w:numId w:val="28"/>
        </w:numPr>
      </w:pPr>
      <w:bookmarkStart w:id="33" w:name="_Результаты_расчетов"/>
      <w:bookmarkStart w:id="34" w:name="_Toc388266369"/>
      <w:bookmarkStart w:id="35" w:name="_Toc388266388"/>
      <w:bookmarkStart w:id="36" w:name="_Toc388266399"/>
      <w:bookmarkStart w:id="37" w:name="_Toc388434576"/>
      <w:bookmarkStart w:id="38" w:name="_Toc411432898"/>
      <w:bookmarkStart w:id="39" w:name="_Toc411433287"/>
      <w:bookmarkStart w:id="40" w:name="_Toc411433525"/>
      <w:bookmarkStart w:id="41" w:name="_Toc411433720"/>
      <w:bookmarkStart w:id="42" w:name="_Toc411433888"/>
      <w:bookmarkStart w:id="43" w:name="_Toc411870080"/>
      <w:bookmarkStart w:id="44" w:name="_Toc534481653"/>
      <w:bookmarkStart w:id="45" w:name="_Toc460586195"/>
      <w:bookmarkStart w:id="46" w:name="_Toc462140312"/>
      <w:bookmarkStart w:id="47" w:name="_Toc119679017"/>
      <w:bookmarkEnd w:id="33"/>
      <w:r w:rsidRPr="003F5FBE">
        <w:lastRenderedPageBreak/>
        <w:t>Результаты расчетов</w:t>
      </w:r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</w:p>
    <w:p w14:paraId="48EF1AFA" w14:textId="6A58F704" w:rsidR="0005398C" w:rsidRDefault="0005398C" w:rsidP="0005398C">
      <w:pPr>
        <w:pStyle w:val="a2"/>
      </w:pPr>
      <w:r>
        <w:t>После запуска программы на экран выводятся следующие результаты расчетов:</w:t>
      </w:r>
    </w:p>
    <w:p w14:paraId="720945F7" w14:textId="77777777" w:rsidR="00305C1F" w:rsidRDefault="00305C1F" w:rsidP="0005398C">
      <w:pPr>
        <w:pStyle w:val="a2"/>
      </w:pPr>
    </w:p>
    <w:p w14:paraId="6ECC094A" w14:textId="641F435B" w:rsidR="00EF5AA6" w:rsidRDefault="005A15C8" w:rsidP="00B60459">
      <w:pPr>
        <w:pStyle w:val="afa"/>
      </w:pPr>
      <w:r w:rsidRPr="005A15C8">
        <w:rPr>
          <w:lang w:eastAsia="ru-RU"/>
        </w:rPr>
        <w:drawing>
          <wp:inline distT="0" distB="0" distL="0" distR="0" wp14:anchorId="1E67E236" wp14:editId="125DF787">
            <wp:extent cx="3315163" cy="5420481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315163" cy="54204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0EC04F" w14:textId="77777777" w:rsidR="004218D3" w:rsidRDefault="004218D3" w:rsidP="00EF5AA6">
      <w:pPr>
        <w:pStyle w:val="ab"/>
      </w:pPr>
    </w:p>
    <w:p w14:paraId="02F6B09F" w14:textId="094CF4BA" w:rsidR="0005398C" w:rsidRPr="00B35697" w:rsidRDefault="00EF5AA6" w:rsidP="00EF5AA6">
      <w:pPr>
        <w:pStyle w:val="ab"/>
      </w:pPr>
      <w:r>
        <w:t xml:space="preserve">Рисунок </w:t>
      </w:r>
      <w:fldSimple w:instr=" SEQ Рисунок \* ARABIC ">
        <w:r w:rsidR="00DF17EE">
          <w:rPr>
            <w:noProof/>
          </w:rPr>
          <w:t>4</w:t>
        </w:r>
      </w:fldSimple>
      <w:r w:rsidR="006942C2" w:rsidRPr="004F0DC6">
        <w:rPr>
          <w:noProof/>
        </w:rPr>
        <w:t xml:space="preserve"> </w:t>
      </w:r>
      <w:r w:rsidRPr="0014029B">
        <w:t>– Результаты расчетов</w:t>
      </w:r>
    </w:p>
    <w:p w14:paraId="2C43A6C8" w14:textId="02B471C9" w:rsidR="0005398C" w:rsidRPr="005655F2" w:rsidRDefault="0005398C" w:rsidP="0005398C">
      <w:pPr>
        <w:pStyle w:val="ab"/>
      </w:pPr>
    </w:p>
    <w:p w14:paraId="60888DA8" w14:textId="77777777" w:rsidR="0005398C" w:rsidRPr="004E3388" w:rsidRDefault="0005398C" w:rsidP="0005398C">
      <w:pPr>
        <w:pStyle w:val="a2"/>
        <w:ind w:left="-709"/>
      </w:pPr>
    </w:p>
    <w:p w14:paraId="1B0DBA7D" w14:textId="77777777" w:rsidR="00C14268" w:rsidRPr="003F5FBE" w:rsidRDefault="00C14268" w:rsidP="00C14268">
      <w:pPr>
        <w:pStyle w:val="a9"/>
      </w:pPr>
      <w:bookmarkStart w:id="48" w:name="_Toc388266392"/>
      <w:bookmarkStart w:id="49" w:name="_Toc388434580"/>
      <w:bookmarkStart w:id="50" w:name="_Toc411433291"/>
      <w:bookmarkStart w:id="51" w:name="_Toc411433529"/>
      <w:bookmarkStart w:id="52" w:name="_Toc411433724"/>
      <w:bookmarkStart w:id="53" w:name="_Toc411433892"/>
      <w:bookmarkStart w:id="54" w:name="_Toc411870084"/>
      <w:bookmarkStart w:id="55" w:name="_Toc411946695"/>
      <w:bookmarkStart w:id="56" w:name="_Toc460586196"/>
      <w:bookmarkStart w:id="57" w:name="_Toc462140313"/>
      <w:bookmarkStart w:id="58" w:name="_Toc119679018"/>
      <w:r w:rsidRPr="003F5FBE">
        <w:lastRenderedPageBreak/>
        <w:t xml:space="preserve">Приложение </w:t>
      </w:r>
      <w:bookmarkEnd w:id="48"/>
      <w:bookmarkEnd w:id="49"/>
      <w:bookmarkEnd w:id="50"/>
      <w:bookmarkEnd w:id="51"/>
      <w:bookmarkEnd w:id="52"/>
      <w:bookmarkEnd w:id="53"/>
      <w:r w:rsidRPr="003F5FBE">
        <w:t>А</w:t>
      </w:r>
      <w:bookmarkEnd w:id="54"/>
      <w:bookmarkEnd w:id="55"/>
      <w:bookmarkEnd w:id="56"/>
      <w:bookmarkEnd w:id="57"/>
      <w:bookmarkEnd w:id="58"/>
    </w:p>
    <w:p w14:paraId="78B81A70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49DB210A" w14:textId="77777777" w:rsidR="00C14268" w:rsidRPr="003F5FBE" w:rsidRDefault="00C14268" w:rsidP="00C14268">
      <w:pPr>
        <w:pStyle w:val="aa"/>
      </w:pPr>
      <w:r w:rsidRPr="003F5FBE">
        <w:t>Исходный код программы</w:t>
      </w:r>
    </w:p>
    <w:p w14:paraId="768F5B44" w14:textId="77777777" w:rsidR="00C14268" w:rsidRPr="003F5FBE" w:rsidRDefault="00C14268" w:rsidP="00C14268">
      <w:pPr>
        <w:rPr>
          <w:szCs w:val="28"/>
        </w:rPr>
      </w:pPr>
    </w:p>
    <w:p w14:paraId="17CC1447" w14:textId="5A8AFCF3" w:rsidR="00B43710" w:rsidRPr="005A15C8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>Program</w:t>
      </w:r>
      <w:r w:rsidRPr="005A15C8">
        <w:rPr>
          <w:rFonts w:ascii="Courier New" w:hAnsi="Courier New" w:cs="Courier New"/>
          <w:sz w:val="26"/>
          <w:szCs w:val="26"/>
        </w:rPr>
        <w:t xml:space="preserve"> </w:t>
      </w:r>
      <w:r w:rsidRPr="00B43710">
        <w:rPr>
          <w:rFonts w:ascii="Courier New" w:hAnsi="Courier New" w:cs="Courier New"/>
          <w:sz w:val="26"/>
          <w:szCs w:val="26"/>
          <w:lang w:val="en-US"/>
        </w:rPr>
        <w:t>Lab</w:t>
      </w:r>
      <w:r w:rsidRPr="005A15C8">
        <w:rPr>
          <w:rFonts w:ascii="Courier New" w:hAnsi="Courier New" w:cs="Courier New"/>
          <w:sz w:val="26"/>
          <w:szCs w:val="26"/>
        </w:rPr>
        <w:t>3</w:t>
      </w:r>
      <w:proofErr w:type="spellStart"/>
      <w:r w:rsidRPr="00B43710">
        <w:rPr>
          <w:rFonts w:ascii="Courier New" w:hAnsi="Courier New" w:cs="Courier New"/>
          <w:sz w:val="26"/>
          <w:szCs w:val="26"/>
          <w:lang w:val="en-US"/>
        </w:rPr>
        <w:t>Var</w:t>
      </w:r>
      <w:proofErr w:type="spellEnd"/>
      <w:r w:rsidRPr="005A15C8">
        <w:rPr>
          <w:rFonts w:ascii="Courier New" w:hAnsi="Courier New" w:cs="Courier New"/>
          <w:sz w:val="26"/>
          <w:szCs w:val="26"/>
        </w:rPr>
        <w:t>2;</w:t>
      </w:r>
    </w:p>
    <w:p w14:paraId="2116EBEB" w14:textId="77777777" w:rsidR="00B43710" w:rsidRPr="005A15C8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p w14:paraId="0B32A1B7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>{</w:t>
      </w:r>
    </w:p>
    <w:p w14:paraId="3072AC9E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Calculate infinite function Y using precision Eps1 and Eps2.</w:t>
      </w:r>
    </w:p>
    <w:p w14:paraId="3A54F9A6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68FA1D62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E462EC3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>{$APPTYPE CONSOLE}</w:t>
      </w:r>
    </w:p>
    <w:p w14:paraId="457CD9D6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1BDCF44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B43710">
        <w:rPr>
          <w:rFonts w:ascii="Courier New" w:hAnsi="Courier New" w:cs="Courier New"/>
          <w:sz w:val="26"/>
          <w:szCs w:val="26"/>
          <w:lang w:val="en-US"/>
        </w:rPr>
        <w:t>Const</w:t>
      </w:r>
      <w:proofErr w:type="spellEnd"/>
    </w:p>
    <w:p w14:paraId="49C54C74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Eps1 = 1E-5;</w:t>
      </w:r>
    </w:p>
    <w:p w14:paraId="3112D56F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Eps2 = 1E-6;</w:t>
      </w:r>
    </w:p>
    <w:p w14:paraId="3A92CE41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q = 8;</w:t>
      </w:r>
    </w:p>
    <w:p w14:paraId="2CFF5FAB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p = q + 2;</w:t>
      </w:r>
    </w:p>
    <w:p w14:paraId="5C05E49B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B43710">
        <w:rPr>
          <w:rFonts w:ascii="Courier New" w:hAnsi="Courier New" w:cs="Courier New"/>
          <w:sz w:val="26"/>
          <w:szCs w:val="26"/>
          <w:lang w:val="en-US"/>
        </w:rPr>
        <w:t>xStart</w:t>
      </w:r>
      <w:proofErr w:type="spellEnd"/>
      <w:proofErr w:type="gramEnd"/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= 0.1;</w:t>
      </w:r>
    </w:p>
    <w:p w14:paraId="69200511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B43710">
        <w:rPr>
          <w:rFonts w:ascii="Courier New" w:hAnsi="Courier New" w:cs="Courier New"/>
          <w:sz w:val="26"/>
          <w:szCs w:val="26"/>
          <w:lang w:val="en-US"/>
        </w:rPr>
        <w:t>xLast</w:t>
      </w:r>
      <w:proofErr w:type="spellEnd"/>
      <w:proofErr w:type="gramEnd"/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= 0.9;</w:t>
      </w:r>
    </w:p>
    <w:p w14:paraId="0C6F598F" w14:textId="12E2392C" w:rsid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B43710">
        <w:rPr>
          <w:rFonts w:ascii="Courier New" w:hAnsi="Courier New" w:cs="Courier New"/>
          <w:sz w:val="26"/>
          <w:szCs w:val="26"/>
          <w:lang w:val="en-US"/>
        </w:rPr>
        <w:t>xStep</w:t>
      </w:r>
      <w:proofErr w:type="spellEnd"/>
      <w:proofErr w:type="gramEnd"/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= 0.1;</w:t>
      </w:r>
    </w:p>
    <w:p w14:paraId="0BB7FF91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656986E" w14:textId="77777777" w:rsid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//Eps1, Eps2 - precision up to which the calculation is</w:t>
      </w:r>
    </w:p>
    <w:p w14:paraId="26CB8A82" w14:textId="165B1692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5A15C8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>//</w:t>
      </w:r>
      <w:r w:rsidRPr="00B43710">
        <w:rPr>
          <w:rFonts w:ascii="Courier New" w:hAnsi="Courier New" w:cs="Courier New"/>
          <w:sz w:val="26"/>
          <w:szCs w:val="26"/>
          <w:lang w:val="en-US"/>
        </w:rPr>
        <w:t>made</w:t>
      </w:r>
    </w:p>
    <w:p w14:paraId="698D629C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//q - an amount of </w:t>
      </w:r>
      <w:proofErr w:type="spellStart"/>
      <w:r w:rsidRPr="00B43710">
        <w:rPr>
          <w:rFonts w:ascii="Courier New" w:hAnsi="Courier New" w:cs="Courier New"/>
          <w:sz w:val="26"/>
          <w:szCs w:val="26"/>
          <w:lang w:val="en-US"/>
        </w:rPr>
        <w:t>simbols</w:t>
      </w:r>
      <w:proofErr w:type="spellEnd"/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after comma</w:t>
      </w:r>
    </w:p>
    <w:p w14:paraId="700CDC27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//p - an amount of </w:t>
      </w:r>
      <w:proofErr w:type="spellStart"/>
      <w:r w:rsidRPr="00B43710">
        <w:rPr>
          <w:rFonts w:ascii="Courier New" w:hAnsi="Courier New" w:cs="Courier New"/>
          <w:sz w:val="26"/>
          <w:szCs w:val="26"/>
          <w:lang w:val="en-US"/>
        </w:rPr>
        <w:t>simbols</w:t>
      </w:r>
      <w:proofErr w:type="spellEnd"/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in a number</w:t>
      </w:r>
    </w:p>
    <w:p w14:paraId="3866AA12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43710">
        <w:rPr>
          <w:rFonts w:ascii="Courier New" w:hAnsi="Courier New" w:cs="Courier New"/>
          <w:sz w:val="26"/>
          <w:szCs w:val="26"/>
          <w:lang w:val="en-US"/>
        </w:rPr>
        <w:t>xStart</w:t>
      </w:r>
      <w:proofErr w:type="spellEnd"/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- start value for n,</w:t>
      </w:r>
    </w:p>
    <w:p w14:paraId="55974F93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43710">
        <w:rPr>
          <w:rFonts w:ascii="Courier New" w:hAnsi="Courier New" w:cs="Courier New"/>
          <w:sz w:val="26"/>
          <w:szCs w:val="26"/>
          <w:lang w:val="en-US"/>
        </w:rPr>
        <w:t>xLast</w:t>
      </w:r>
      <w:proofErr w:type="spellEnd"/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- last value for x,</w:t>
      </w:r>
    </w:p>
    <w:p w14:paraId="28D4AED8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43710">
        <w:rPr>
          <w:rFonts w:ascii="Courier New" w:hAnsi="Courier New" w:cs="Courier New"/>
          <w:sz w:val="26"/>
          <w:szCs w:val="26"/>
          <w:lang w:val="en-US"/>
        </w:rPr>
        <w:t>xStep</w:t>
      </w:r>
      <w:proofErr w:type="spellEnd"/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- step to change x.</w:t>
      </w:r>
    </w:p>
    <w:p w14:paraId="0244524A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2158EBE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B43710">
        <w:rPr>
          <w:rFonts w:ascii="Courier New" w:hAnsi="Courier New" w:cs="Courier New"/>
          <w:sz w:val="26"/>
          <w:szCs w:val="26"/>
          <w:lang w:val="en-US"/>
        </w:rPr>
        <w:t>Var</w:t>
      </w:r>
      <w:proofErr w:type="spellEnd"/>
    </w:p>
    <w:p w14:paraId="6011C8CB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B43710">
        <w:rPr>
          <w:rFonts w:ascii="Courier New" w:hAnsi="Courier New" w:cs="Courier New"/>
          <w:sz w:val="26"/>
          <w:szCs w:val="26"/>
          <w:lang w:val="en-US"/>
        </w:rPr>
        <w:t>x</w:t>
      </w:r>
      <w:proofErr w:type="gramEnd"/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, y, El, </w:t>
      </w:r>
      <w:proofErr w:type="spellStart"/>
      <w:r w:rsidRPr="00B43710">
        <w:rPr>
          <w:rFonts w:ascii="Courier New" w:hAnsi="Courier New" w:cs="Courier New"/>
          <w:sz w:val="26"/>
          <w:szCs w:val="26"/>
          <w:lang w:val="en-US"/>
        </w:rPr>
        <w:t>Num</w:t>
      </w:r>
      <w:proofErr w:type="spellEnd"/>
      <w:r w:rsidRPr="00B43710">
        <w:rPr>
          <w:rFonts w:ascii="Courier New" w:hAnsi="Courier New" w:cs="Courier New"/>
          <w:sz w:val="26"/>
          <w:szCs w:val="26"/>
          <w:lang w:val="en-US"/>
        </w:rPr>
        <w:t>, Den, Delta: real;</w:t>
      </w:r>
    </w:p>
    <w:p w14:paraId="25510650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B43710">
        <w:rPr>
          <w:rFonts w:ascii="Courier New" w:hAnsi="Courier New" w:cs="Courier New"/>
          <w:sz w:val="26"/>
          <w:szCs w:val="26"/>
          <w:lang w:val="en-US"/>
        </w:rPr>
        <w:t>k</w:t>
      </w:r>
      <w:proofErr w:type="gramEnd"/>
      <w:r w:rsidRPr="00B43710">
        <w:rPr>
          <w:rFonts w:ascii="Courier New" w:hAnsi="Courier New" w:cs="Courier New"/>
          <w:sz w:val="26"/>
          <w:szCs w:val="26"/>
          <w:lang w:val="en-US"/>
        </w:rPr>
        <w:t>: integer;</w:t>
      </w:r>
    </w:p>
    <w:p w14:paraId="306BFA7D" w14:textId="7C868188" w:rsid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B43710">
        <w:rPr>
          <w:rFonts w:ascii="Courier New" w:hAnsi="Courier New" w:cs="Courier New"/>
          <w:sz w:val="26"/>
          <w:szCs w:val="26"/>
          <w:lang w:val="en-US"/>
        </w:rPr>
        <w:t>FirstAccuracy</w:t>
      </w:r>
      <w:proofErr w:type="spellEnd"/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B43710">
        <w:rPr>
          <w:rFonts w:ascii="Courier New" w:hAnsi="Courier New" w:cs="Courier New"/>
          <w:sz w:val="26"/>
          <w:szCs w:val="26"/>
          <w:lang w:val="en-US"/>
        </w:rPr>
        <w:t>boolean</w:t>
      </w:r>
      <w:proofErr w:type="spellEnd"/>
      <w:r w:rsidRPr="00B43710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F244341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9755591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//x - function argument</w:t>
      </w:r>
    </w:p>
    <w:p w14:paraId="65607271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//y - current function value</w:t>
      </w:r>
    </w:p>
    <w:p w14:paraId="40133FED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//El - the current value of the element in the function</w:t>
      </w:r>
    </w:p>
    <w:p w14:paraId="3D884FFF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43710">
        <w:rPr>
          <w:rFonts w:ascii="Courier New" w:hAnsi="Courier New" w:cs="Courier New"/>
          <w:sz w:val="26"/>
          <w:szCs w:val="26"/>
          <w:lang w:val="en-US"/>
        </w:rPr>
        <w:t>Num</w:t>
      </w:r>
      <w:proofErr w:type="spellEnd"/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- numerator value</w:t>
      </w:r>
    </w:p>
    <w:p w14:paraId="3171CEDE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//Den - </w:t>
      </w:r>
      <w:proofErr w:type="spellStart"/>
      <w:r w:rsidRPr="00B43710">
        <w:rPr>
          <w:rFonts w:ascii="Courier New" w:hAnsi="Courier New" w:cs="Courier New"/>
          <w:sz w:val="26"/>
          <w:szCs w:val="26"/>
          <w:lang w:val="en-US"/>
        </w:rPr>
        <w:t>denomerator</w:t>
      </w:r>
      <w:proofErr w:type="spellEnd"/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value</w:t>
      </w:r>
    </w:p>
    <w:p w14:paraId="7619DD55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//Delta - current precision</w:t>
      </w:r>
    </w:p>
    <w:p w14:paraId="594CF90B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//k - counter for sum</w:t>
      </w:r>
    </w:p>
    <w:p w14:paraId="78FAFBE0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43710">
        <w:rPr>
          <w:rFonts w:ascii="Courier New" w:hAnsi="Courier New" w:cs="Courier New"/>
          <w:sz w:val="26"/>
          <w:szCs w:val="26"/>
          <w:lang w:val="en-US"/>
        </w:rPr>
        <w:t>FirstAccuracy</w:t>
      </w:r>
      <w:proofErr w:type="spellEnd"/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- flag to determine if the first accuracy </w:t>
      </w:r>
      <w:proofErr w:type="gramStart"/>
      <w:r w:rsidRPr="00B43710">
        <w:rPr>
          <w:rFonts w:ascii="Courier New" w:hAnsi="Courier New" w:cs="Courier New"/>
          <w:sz w:val="26"/>
          <w:szCs w:val="26"/>
          <w:lang w:val="en-US"/>
        </w:rPr>
        <w:t>is passed</w:t>
      </w:r>
      <w:proofErr w:type="gramEnd"/>
    </w:p>
    <w:p w14:paraId="4F9DBB42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125A89E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4CC2A6D7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287603E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//Initialize x</w:t>
      </w:r>
    </w:p>
    <w:p w14:paraId="7E841811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B43710">
        <w:rPr>
          <w:rFonts w:ascii="Courier New" w:hAnsi="Courier New" w:cs="Courier New"/>
          <w:sz w:val="26"/>
          <w:szCs w:val="26"/>
          <w:lang w:val="en-US"/>
        </w:rPr>
        <w:t>x</w:t>
      </w:r>
      <w:proofErr w:type="gramEnd"/>
      <w:r w:rsidRPr="00B43710">
        <w:rPr>
          <w:rFonts w:ascii="Courier New" w:hAnsi="Courier New" w:cs="Courier New"/>
          <w:sz w:val="26"/>
          <w:szCs w:val="26"/>
          <w:lang w:val="en-US"/>
        </w:rPr>
        <w:t>:=xStart;</w:t>
      </w:r>
    </w:p>
    <w:p w14:paraId="2C9C3372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F6E6C36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//Iterate over the value of x</w:t>
      </w:r>
    </w:p>
    <w:p w14:paraId="4A3A3E9D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B43710">
        <w:rPr>
          <w:rFonts w:ascii="Courier New" w:hAnsi="Courier New" w:cs="Courier New"/>
          <w:sz w:val="26"/>
          <w:szCs w:val="26"/>
          <w:lang w:val="en-US"/>
        </w:rPr>
        <w:t>while</w:t>
      </w:r>
      <w:proofErr w:type="gramEnd"/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x&lt;=</w:t>
      </w:r>
      <w:proofErr w:type="spellStart"/>
      <w:r w:rsidRPr="00B43710">
        <w:rPr>
          <w:rFonts w:ascii="Courier New" w:hAnsi="Courier New" w:cs="Courier New"/>
          <w:sz w:val="26"/>
          <w:szCs w:val="26"/>
          <w:lang w:val="en-US"/>
        </w:rPr>
        <w:t>xLast</w:t>
      </w:r>
      <w:proofErr w:type="spellEnd"/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3780F590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B43710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14:paraId="695957B2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3864552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  //Display the current value of an argument</w:t>
      </w:r>
    </w:p>
    <w:p w14:paraId="711E25B7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B43710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43710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B43710">
        <w:rPr>
          <w:rFonts w:ascii="Courier New" w:hAnsi="Courier New" w:cs="Courier New"/>
          <w:sz w:val="26"/>
          <w:szCs w:val="26"/>
          <w:lang w:val="en-US"/>
        </w:rPr>
        <w:t>'For x = ',x:3:1,':');</w:t>
      </w:r>
    </w:p>
    <w:p w14:paraId="2C99CFE6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3C96C1E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  //Reset y for the cycle</w:t>
      </w:r>
    </w:p>
    <w:p w14:paraId="01459245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B43710">
        <w:rPr>
          <w:rFonts w:ascii="Courier New" w:hAnsi="Courier New" w:cs="Courier New"/>
          <w:sz w:val="26"/>
          <w:szCs w:val="26"/>
          <w:lang w:val="en-US"/>
        </w:rPr>
        <w:t>y</w:t>
      </w:r>
      <w:proofErr w:type="gramEnd"/>
      <w:r w:rsidRPr="00B43710">
        <w:rPr>
          <w:rFonts w:ascii="Courier New" w:hAnsi="Courier New" w:cs="Courier New"/>
          <w:sz w:val="26"/>
          <w:szCs w:val="26"/>
          <w:lang w:val="en-US"/>
        </w:rPr>
        <w:t>:=0;</w:t>
      </w:r>
    </w:p>
    <w:p w14:paraId="65090C99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73537E1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  //Initialize variables to count the first element</w:t>
      </w:r>
    </w:p>
    <w:p w14:paraId="3FAD8011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B43710">
        <w:rPr>
          <w:rFonts w:ascii="Courier New" w:hAnsi="Courier New" w:cs="Courier New"/>
          <w:sz w:val="26"/>
          <w:szCs w:val="26"/>
          <w:lang w:val="en-US"/>
        </w:rPr>
        <w:t>k</w:t>
      </w:r>
      <w:proofErr w:type="gramEnd"/>
      <w:r w:rsidRPr="00B43710">
        <w:rPr>
          <w:rFonts w:ascii="Courier New" w:hAnsi="Courier New" w:cs="Courier New"/>
          <w:sz w:val="26"/>
          <w:szCs w:val="26"/>
          <w:lang w:val="en-US"/>
        </w:rPr>
        <w:t>:= 0;</w:t>
      </w:r>
    </w:p>
    <w:p w14:paraId="7E16D108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B43710">
        <w:rPr>
          <w:rFonts w:ascii="Courier New" w:hAnsi="Courier New" w:cs="Courier New"/>
          <w:sz w:val="26"/>
          <w:szCs w:val="26"/>
          <w:lang w:val="en-US"/>
        </w:rPr>
        <w:t>Num</w:t>
      </w:r>
      <w:proofErr w:type="spellEnd"/>
      <w:proofErr w:type="gramStart"/>
      <w:r w:rsidRPr="00B43710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x*x*x;</w:t>
      </w:r>
    </w:p>
    <w:p w14:paraId="4C5E1D56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B43710">
        <w:rPr>
          <w:rFonts w:ascii="Courier New" w:hAnsi="Courier New" w:cs="Courier New"/>
          <w:sz w:val="26"/>
          <w:szCs w:val="26"/>
          <w:lang w:val="en-US"/>
        </w:rPr>
        <w:t>Den:</w:t>
      </w:r>
      <w:proofErr w:type="gramEnd"/>
      <w:r w:rsidRPr="00B43710">
        <w:rPr>
          <w:rFonts w:ascii="Courier New" w:hAnsi="Courier New" w:cs="Courier New"/>
          <w:sz w:val="26"/>
          <w:szCs w:val="26"/>
          <w:lang w:val="en-US"/>
        </w:rPr>
        <w:t>=(4*k+3)*(4*k+4);</w:t>
      </w:r>
    </w:p>
    <w:p w14:paraId="519848C7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A2CE0A5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  //To </w:t>
      </w:r>
      <w:proofErr w:type="gramStart"/>
      <w:r w:rsidRPr="00B43710">
        <w:rPr>
          <w:rFonts w:ascii="Courier New" w:hAnsi="Courier New" w:cs="Courier New"/>
          <w:sz w:val="26"/>
          <w:szCs w:val="26"/>
          <w:lang w:val="en-US"/>
        </w:rPr>
        <w:t>start the cycle</w:t>
      </w:r>
      <w:proofErr w:type="gramEnd"/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gramStart"/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reset </w:t>
      </w:r>
      <w:proofErr w:type="spellStart"/>
      <w:r w:rsidRPr="00B43710">
        <w:rPr>
          <w:rFonts w:ascii="Courier New" w:hAnsi="Courier New" w:cs="Courier New"/>
          <w:sz w:val="26"/>
          <w:szCs w:val="26"/>
          <w:lang w:val="en-US"/>
        </w:rPr>
        <w:t>FirstAccuracy</w:t>
      </w:r>
      <w:proofErr w:type="spellEnd"/>
      <w:proofErr w:type="gramEnd"/>
    </w:p>
    <w:p w14:paraId="06B2F86E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B43710">
        <w:rPr>
          <w:rFonts w:ascii="Courier New" w:hAnsi="Courier New" w:cs="Courier New"/>
          <w:sz w:val="26"/>
          <w:szCs w:val="26"/>
          <w:lang w:val="en-US"/>
        </w:rPr>
        <w:t>FirstAccuracy</w:t>
      </w:r>
      <w:proofErr w:type="spellEnd"/>
      <w:proofErr w:type="gramStart"/>
      <w:r w:rsidRPr="00B43710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False;</w:t>
      </w:r>
    </w:p>
    <w:p w14:paraId="1AF14950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5964221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B43710">
        <w:rPr>
          <w:rFonts w:ascii="Courier New" w:hAnsi="Courier New" w:cs="Courier New"/>
          <w:sz w:val="26"/>
          <w:szCs w:val="26"/>
          <w:lang w:val="en-US"/>
        </w:rPr>
        <w:t>repeat</w:t>
      </w:r>
      <w:proofErr w:type="gramEnd"/>
    </w:p>
    <w:p w14:paraId="6073AB14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076F5DB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    //</w:t>
      </w:r>
      <w:r w:rsidRPr="00B43710">
        <w:rPr>
          <w:rFonts w:ascii="Courier New" w:hAnsi="Courier New" w:cs="Courier New"/>
          <w:sz w:val="26"/>
          <w:szCs w:val="26"/>
        </w:rPr>
        <w:t>С</w:t>
      </w:r>
      <w:proofErr w:type="spellStart"/>
      <w:r w:rsidRPr="00B43710">
        <w:rPr>
          <w:rFonts w:ascii="Courier New" w:hAnsi="Courier New" w:cs="Courier New"/>
          <w:sz w:val="26"/>
          <w:szCs w:val="26"/>
          <w:lang w:val="en-US"/>
        </w:rPr>
        <w:t>ount</w:t>
      </w:r>
      <w:proofErr w:type="spellEnd"/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the current value of the element in the function</w:t>
      </w:r>
    </w:p>
    <w:p w14:paraId="7EC2B95B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    El</w:t>
      </w:r>
      <w:proofErr w:type="gramStart"/>
      <w:r w:rsidRPr="00B43710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B43710">
        <w:rPr>
          <w:rFonts w:ascii="Courier New" w:hAnsi="Courier New" w:cs="Courier New"/>
          <w:sz w:val="26"/>
          <w:szCs w:val="26"/>
          <w:lang w:val="en-US"/>
        </w:rPr>
        <w:t>Num</w:t>
      </w:r>
      <w:proofErr w:type="spellEnd"/>
      <w:r w:rsidRPr="00B43710">
        <w:rPr>
          <w:rFonts w:ascii="Courier New" w:hAnsi="Courier New" w:cs="Courier New"/>
          <w:sz w:val="26"/>
          <w:szCs w:val="26"/>
          <w:lang w:val="en-US"/>
        </w:rPr>
        <w:t>/Den;</w:t>
      </w:r>
    </w:p>
    <w:p w14:paraId="0F4DE05B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9A4C61F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    //Count the current function value</w:t>
      </w:r>
    </w:p>
    <w:p w14:paraId="01515C8C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B43710">
        <w:rPr>
          <w:rFonts w:ascii="Courier New" w:hAnsi="Courier New" w:cs="Courier New"/>
          <w:sz w:val="26"/>
          <w:szCs w:val="26"/>
          <w:lang w:val="en-US"/>
        </w:rPr>
        <w:t>y</w:t>
      </w:r>
      <w:proofErr w:type="gramEnd"/>
      <w:r w:rsidRPr="00B43710">
        <w:rPr>
          <w:rFonts w:ascii="Courier New" w:hAnsi="Courier New" w:cs="Courier New"/>
          <w:sz w:val="26"/>
          <w:szCs w:val="26"/>
          <w:lang w:val="en-US"/>
        </w:rPr>
        <w:t>:= y + El;</w:t>
      </w:r>
    </w:p>
    <w:p w14:paraId="29580CB3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FB8C030" w14:textId="77777777" w:rsid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    //Count current precision. This is the modulus of the</w:t>
      </w:r>
    </w:p>
    <w:p w14:paraId="31EBFE74" w14:textId="2FB4BCDD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//</w:t>
      </w:r>
      <w:proofErr w:type="spellStart"/>
      <w:r w:rsidRPr="00B43710">
        <w:rPr>
          <w:rFonts w:ascii="Courier New" w:hAnsi="Courier New" w:cs="Courier New"/>
          <w:sz w:val="26"/>
          <w:szCs w:val="26"/>
          <w:lang w:val="en-US"/>
        </w:rPr>
        <w:t>element,since</w:t>
      </w:r>
      <w:proofErr w:type="spellEnd"/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B43710">
        <w:rPr>
          <w:rFonts w:ascii="Courier New" w:hAnsi="Courier New" w:cs="Courier New"/>
          <w:sz w:val="26"/>
          <w:szCs w:val="26"/>
          <w:lang w:val="en-US"/>
        </w:rPr>
        <w:t>whith</w:t>
      </w:r>
      <w:proofErr w:type="spellEnd"/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y-</w:t>
      </w:r>
      <w:proofErr w:type="spellStart"/>
      <w:r w:rsidRPr="00B43710">
        <w:rPr>
          <w:rFonts w:ascii="Courier New" w:hAnsi="Courier New" w:cs="Courier New"/>
          <w:sz w:val="26"/>
          <w:szCs w:val="26"/>
          <w:lang w:val="en-US"/>
        </w:rPr>
        <w:t>yo</w:t>
      </w:r>
      <w:proofErr w:type="spellEnd"/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everything is reduced</w:t>
      </w:r>
      <w:r>
        <w:rPr>
          <w:rFonts w:ascii="Courier New" w:hAnsi="Courier New" w:cs="Courier New"/>
          <w:sz w:val="26"/>
          <w:szCs w:val="26"/>
          <w:lang w:val="en-US"/>
        </w:rPr>
        <w:t xml:space="preserve"> and</w:t>
      </w:r>
    </w:p>
    <w:p w14:paraId="458D7BCC" w14:textId="0DE8F0A2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    //the current element remains</w:t>
      </w:r>
    </w:p>
    <w:p w14:paraId="5FD32686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    Delta</w:t>
      </w:r>
      <w:proofErr w:type="gramStart"/>
      <w:r w:rsidRPr="00B43710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abs(El);</w:t>
      </w:r>
    </w:p>
    <w:p w14:paraId="4279C9EE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54494D7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    //Check if the first precision </w:t>
      </w:r>
      <w:proofErr w:type="gramStart"/>
      <w:r w:rsidRPr="00B43710">
        <w:rPr>
          <w:rFonts w:ascii="Courier New" w:hAnsi="Courier New" w:cs="Courier New"/>
          <w:sz w:val="26"/>
          <w:szCs w:val="26"/>
          <w:lang w:val="en-US"/>
        </w:rPr>
        <w:t>is reached</w:t>
      </w:r>
      <w:proofErr w:type="gramEnd"/>
    </w:p>
    <w:p w14:paraId="430ECCBA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B43710">
        <w:rPr>
          <w:rFonts w:ascii="Courier New" w:hAnsi="Courier New" w:cs="Courier New"/>
          <w:sz w:val="26"/>
          <w:szCs w:val="26"/>
          <w:lang w:val="en-US"/>
        </w:rPr>
        <w:t>if</w:t>
      </w:r>
      <w:proofErr w:type="gramEnd"/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(Delta &lt;= Eps1) and (</w:t>
      </w:r>
      <w:proofErr w:type="spellStart"/>
      <w:r w:rsidRPr="00B43710">
        <w:rPr>
          <w:rFonts w:ascii="Courier New" w:hAnsi="Courier New" w:cs="Courier New"/>
          <w:sz w:val="26"/>
          <w:szCs w:val="26"/>
          <w:lang w:val="en-US"/>
        </w:rPr>
        <w:t>FirstAccuracy</w:t>
      </w:r>
      <w:proofErr w:type="spellEnd"/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= False) then</w:t>
      </w:r>
    </w:p>
    <w:p w14:paraId="29D0E67F" w14:textId="77777777" w:rsidR="00B43710" w:rsidRPr="005A15C8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5A15C8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14:paraId="4E275154" w14:textId="77777777" w:rsidR="00B43710" w:rsidRPr="005A15C8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0B5AECF" w14:textId="77777777" w:rsid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      //Displaying the first value of the function with the</w:t>
      </w:r>
    </w:p>
    <w:p w14:paraId="5567F063" w14:textId="43B1DB96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//</w:t>
      </w:r>
      <w:r w:rsidRPr="00B43710">
        <w:rPr>
          <w:rFonts w:ascii="Courier New" w:hAnsi="Courier New" w:cs="Courier New"/>
          <w:sz w:val="26"/>
          <w:szCs w:val="26"/>
          <w:lang w:val="en-US"/>
        </w:rPr>
        <w:t>first precision</w:t>
      </w:r>
    </w:p>
    <w:p w14:paraId="0F7DDCE3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B43710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43710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B43710">
        <w:rPr>
          <w:rFonts w:ascii="Courier New" w:hAnsi="Courier New" w:cs="Courier New"/>
          <w:sz w:val="26"/>
          <w:szCs w:val="26"/>
          <w:lang w:val="en-US"/>
        </w:rPr>
        <w:t>'Epsilon = ',Eps1:p,' y = ',</w:t>
      </w:r>
      <w:proofErr w:type="spellStart"/>
      <w:r w:rsidRPr="00B43710">
        <w:rPr>
          <w:rFonts w:ascii="Courier New" w:hAnsi="Courier New" w:cs="Courier New"/>
          <w:sz w:val="26"/>
          <w:szCs w:val="26"/>
          <w:lang w:val="en-US"/>
        </w:rPr>
        <w:t>y:p:q</w:t>
      </w:r>
      <w:proofErr w:type="spellEnd"/>
      <w:r w:rsidRPr="00B43710">
        <w:rPr>
          <w:rFonts w:ascii="Courier New" w:hAnsi="Courier New" w:cs="Courier New"/>
          <w:sz w:val="26"/>
          <w:szCs w:val="26"/>
          <w:lang w:val="en-US"/>
        </w:rPr>
        <w:t>,' k = ',k);</w:t>
      </w:r>
    </w:p>
    <w:p w14:paraId="6A8F988D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A03714D" w14:textId="77777777" w:rsid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      //Mark that the value with the first precision is</w:t>
      </w:r>
    </w:p>
    <w:p w14:paraId="21DC39E2" w14:textId="144486F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//</w:t>
      </w:r>
      <w:r w:rsidRPr="00B43710">
        <w:rPr>
          <w:rFonts w:ascii="Courier New" w:hAnsi="Courier New" w:cs="Courier New"/>
          <w:sz w:val="26"/>
          <w:szCs w:val="26"/>
          <w:lang w:val="en-US"/>
        </w:rPr>
        <w:t>already displayed</w:t>
      </w:r>
    </w:p>
    <w:p w14:paraId="18A552B8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B43710">
        <w:rPr>
          <w:rFonts w:ascii="Courier New" w:hAnsi="Courier New" w:cs="Courier New"/>
          <w:sz w:val="26"/>
          <w:szCs w:val="26"/>
          <w:lang w:val="en-US"/>
        </w:rPr>
        <w:t>FirstAccuracy</w:t>
      </w:r>
      <w:proofErr w:type="spellEnd"/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:=</w:t>
      </w:r>
      <w:proofErr w:type="gramEnd"/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True;</w:t>
      </w:r>
    </w:p>
    <w:p w14:paraId="1963187D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9AF3D5E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B43710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B43710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2D1FD57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CF0C34D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    //</w:t>
      </w:r>
      <w:proofErr w:type="spellStart"/>
      <w:r w:rsidRPr="00B43710">
        <w:rPr>
          <w:rFonts w:ascii="Courier New" w:hAnsi="Courier New" w:cs="Courier New"/>
          <w:sz w:val="26"/>
          <w:szCs w:val="26"/>
          <w:lang w:val="en-US"/>
        </w:rPr>
        <w:t>Modernze</w:t>
      </w:r>
      <w:proofErr w:type="spellEnd"/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variables for the next iteration</w:t>
      </w:r>
    </w:p>
    <w:p w14:paraId="6B8152DC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B43710">
        <w:rPr>
          <w:rFonts w:ascii="Courier New" w:hAnsi="Courier New" w:cs="Courier New"/>
          <w:sz w:val="26"/>
          <w:szCs w:val="26"/>
          <w:lang w:val="en-US"/>
        </w:rPr>
        <w:t>k</w:t>
      </w:r>
      <w:proofErr w:type="gramEnd"/>
      <w:r w:rsidRPr="00B43710">
        <w:rPr>
          <w:rFonts w:ascii="Courier New" w:hAnsi="Courier New" w:cs="Courier New"/>
          <w:sz w:val="26"/>
          <w:szCs w:val="26"/>
          <w:lang w:val="en-US"/>
        </w:rPr>
        <w:t>:= k + 1;</w:t>
      </w:r>
    </w:p>
    <w:p w14:paraId="5B54C5B8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</w:t>
      </w:r>
      <w:proofErr w:type="spellStart"/>
      <w:r w:rsidRPr="00B43710">
        <w:rPr>
          <w:rFonts w:ascii="Courier New" w:hAnsi="Courier New" w:cs="Courier New"/>
          <w:sz w:val="26"/>
          <w:szCs w:val="26"/>
          <w:lang w:val="en-US"/>
        </w:rPr>
        <w:t>Num</w:t>
      </w:r>
      <w:proofErr w:type="spellEnd"/>
      <w:proofErr w:type="gramStart"/>
      <w:r w:rsidRPr="00B43710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(-1) * x * </w:t>
      </w:r>
      <w:proofErr w:type="spellStart"/>
      <w:r w:rsidRPr="00B43710">
        <w:rPr>
          <w:rFonts w:ascii="Courier New" w:hAnsi="Courier New" w:cs="Courier New"/>
          <w:sz w:val="26"/>
          <w:szCs w:val="26"/>
          <w:lang w:val="en-US"/>
        </w:rPr>
        <w:t>Num</w:t>
      </w:r>
      <w:proofErr w:type="spellEnd"/>
      <w:r w:rsidRPr="00B43710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E32112A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    Den</w:t>
      </w:r>
      <w:proofErr w:type="gramStart"/>
      <w:r w:rsidRPr="00B43710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(4*k+3)*(4*k+4);</w:t>
      </w:r>
    </w:p>
    <w:p w14:paraId="41C9529F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E6B4C7C" w14:textId="77777777" w:rsid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  //Since Eps2 is less (need more precision), then in the</w:t>
      </w:r>
    </w:p>
    <w:p w14:paraId="637379D9" w14:textId="16657730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//</w:t>
      </w:r>
      <w:r w:rsidRPr="00B43710">
        <w:rPr>
          <w:rFonts w:ascii="Courier New" w:hAnsi="Courier New" w:cs="Courier New"/>
          <w:sz w:val="26"/>
          <w:szCs w:val="26"/>
          <w:lang w:val="en-US"/>
        </w:rPr>
        <w:t>cycle the condition will be it</w:t>
      </w:r>
    </w:p>
    <w:p w14:paraId="60165CBC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B43710">
        <w:rPr>
          <w:rFonts w:ascii="Courier New" w:hAnsi="Courier New" w:cs="Courier New"/>
          <w:sz w:val="26"/>
          <w:szCs w:val="26"/>
          <w:lang w:val="en-US"/>
        </w:rPr>
        <w:t>until</w:t>
      </w:r>
      <w:proofErr w:type="gramEnd"/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Delta&lt;= Eps2;</w:t>
      </w:r>
    </w:p>
    <w:p w14:paraId="54F08F82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647A9FB" w14:textId="77777777" w:rsid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  //Displaying the second value of the function with the </w:t>
      </w:r>
    </w:p>
    <w:p w14:paraId="2BBE47B1" w14:textId="41F72814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//</w:t>
      </w:r>
      <w:r w:rsidRPr="00B43710">
        <w:rPr>
          <w:rFonts w:ascii="Courier New" w:hAnsi="Courier New" w:cs="Courier New"/>
          <w:sz w:val="26"/>
          <w:szCs w:val="26"/>
          <w:lang w:val="en-US"/>
        </w:rPr>
        <w:t>second precision</w:t>
      </w:r>
    </w:p>
    <w:p w14:paraId="3DD1267F" w14:textId="71A7A66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B43710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43710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B43710">
        <w:rPr>
          <w:rFonts w:ascii="Courier New" w:hAnsi="Courier New" w:cs="Courier New"/>
          <w:sz w:val="26"/>
          <w:szCs w:val="26"/>
          <w:lang w:val="en-US"/>
        </w:rPr>
        <w:t>'Epsilon = ',Eps2:p,' y = ',</w:t>
      </w:r>
      <w:proofErr w:type="spellStart"/>
      <w:r w:rsidRPr="00B43710">
        <w:rPr>
          <w:rFonts w:ascii="Courier New" w:hAnsi="Courier New" w:cs="Courier New"/>
          <w:sz w:val="26"/>
          <w:szCs w:val="26"/>
          <w:lang w:val="en-US"/>
        </w:rPr>
        <w:t>y:p:q</w:t>
      </w:r>
      <w:proofErr w:type="spellEnd"/>
      <w:r w:rsidRPr="00B43710">
        <w:rPr>
          <w:rFonts w:ascii="Courier New" w:hAnsi="Courier New" w:cs="Courier New"/>
          <w:sz w:val="26"/>
          <w:szCs w:val="26"/>
          <w:lang w:val="en-US"/>
        </w:rPr>
        <w:t>,' k = ',k</w:t>
      </w:r>
      <w:r w:rsidR="005A15C8" w:rsidRPr="005A15C8">
        <w:rPr>
          <w:rFonts w:ascii="Courier New" w:hAnsi="Courier New" w:cs="Courier New"/>
          <w:sz w:val="26"/>
          <w:szCs w:val="26"/>
          <w:lang w:val="en-US"/>
        </w:rPr>
        <w:t>-1</w:t>
      </w:r>
      <w:r w:rsidRPr="00B43710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BBE9DC5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B43710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43710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AB75AEA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727C6BB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  //Modernize x</w:t>
      </w:r>
    </w:p>
    <w:p w14:paraId="7BFFDA5B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B43710">
        <w:rPr>
          <w:rFonts w:ascii="Courier New" w:hAnsi="Courier New" w:cs="Courier New"/>
          <w:sz w:val="26"/>
          <w:szCs w:val="26"/>
          <w:lang w:val="en-US"/>
        </w:rPr>
        <w:t>x</w:t>
      </w:r>
      <w:proofErr w:type="gramEnd"/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:= x + </w:t>
      </w:r>
      <w:proofErr w:type="spellStart"/>
      <w:r w:rsidRPr="00B43710">
        <w:rPr>
          <w:rFonts w:ascii="Courier New" w:hAnsi="Courier New" w:cs="Courier New"/>
          <w:sz w:val="26"/>
          <w:szCs w:val="26"/>
          <w:lang w:val="en-US"/>
        </w:rPr>
        <w:t>xStep</w:t>
      </w:r>
      <w:proofErr w:type="spellEnd"/>
      <w:r w:rsidRPr="00B43710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168E0E1" w14:textId="77777777" w:rsidR="00B43710" w:rsidRPr="00B43710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F87C91E" w14:textId="77777777" w:rsidR="00B43710" w:rsidRPr="005A15C8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43710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5A15C8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5A15C8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73B5246" w14:textId="77777777" w:rsidR="00B43710" w:rsidRPr="005A15C8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9D0211F" w14:textId="77777777" w:rsidR="00B43710" w:rsidRPr="00685432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A15C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685432">
        <w:rPr>
          <w:rFonts w:ascii="Courier New" w:hAnsi="Courier New" w:cs="Courier New"/>
          <w:sz w:val="26"/>
          <w:szCs w:val="26"/>
          <w:lang w:val="en-US"/>
        </w:rPr>
        <w:t>Readln;</w:t>
      </w:r>
    </w:p>
    <w:p w14:paraId="14BB7F74" w14:textId="30936600" w:rsidR="00B0681E" w:rsidRPr="00E34222" w:rsidRDefault="00B43710" w:rsidP="00B43710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proofErr w:type="spellStart"/>
      <w:r w:rsidRPr="00B43710">
        <w:rPr>
          <w:rFonts w:ascii="Courier New" w:hAnsi="Courier New" w:cs="Courier New"/>
          <w:sz w:val="26"/>
          <w:szCs w:val="26"/>
        </w:rPr>
        <w:t>End</w:t>
      </w:r>
      <w:proofErr w:type="spellEnd"/>
      <w:r w:rsidRPr="00B43710">
        <w:rPr>
          <w:rFonts w:ascii="Courier New" w:hAnsi="Courier New" w:cs="Courier New"/>
          <w:sz w:val="26"/>
          <w:szCs w:val="26"/>
        </w:rPr>
        <w:t>.</w:t>
      </w:r>
    </w:p>
    <w:p w14:paraId="10912265" w14:textId="7DA4000D" w:rsidR="00C14268" w:rsidRPr="00A761C6" w:rsidRDefault="00C14268" w:rsidP="00C14268">
      <w:pPr>
        <w:pStyle w:val="a9"/>
      </w:pPr>
      <w:bookmarkStart w:id="59" w:name="_Toc460586197"/>
      <w:bookmarkStart w:id="60" w:name="_Toc462140314"/>
      <w:bookmarkStart w:id="61" w:name="_Toc119679019"/>
      <w:r w:rsidRPr="003F5FBE">
        <w:lastRenderedPageBreak/>
        <w:t>Приложение</w:t>
      </w:r>
      <w:r w:rsidRPr="00A761C6">
        <w:t xml:space="preserve"> </w:t>
      </w:r>
      <w:r w:rsidRPr="003F5FBE">
        <w:t>Б</w:t>
      </w:r>
      <w:bookmarkEnd w:id="59"/>
      <w:bookmarkEnd w:id="60"/>
      <w:bookmarkEnd w:id="61"/>
    </w:p>
    <w:p w14:paraId="2AE13D0E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7388E0A3" w14:textId="103DE9E5" w:rsidR="00746095" w:rsidRDefault="00C14268" w:rsidP="008F5BE7">
      <w:pPr>
        <w:pStyle w:val="aa"/>
      </w:pPr>
      <w:r w:rsidRPr="003F5FBE">
        <w:t>Тестовые наборы</w:t>
      </w:r>
    </w:p>
    <w:p w14:paraId="3242A9D1" w14:textId="651483A2" w:rsidR="008F5BE7" w:rsidRDefault="008F5BE7" w:rsidP="008F5BE7">
      <w:pPr>
        <w:pStyle w:val="aa"/>
      </w:pPr>
    </w:p>
    <w:p w14:paraId="34DA3081" w14:textId="7FE28D2A" w:rsidR="008419FA" w:rsidRDefault="008419FA" w:rsidP="008419FA">
      <w:pPr>
        <w:pStyle w:val="aa"/>
      </w:pPr>
      <w:r>
        <w:t>Резуль</w:t>
      </w:r>
      <w:r w:rsidR="00AB7518">
        <w:t>т</w:t>
      </w:r>
      <w:r>
        <w:t>ат</w:t>
      </w:r>
      <w:r w:rsidR="00AB7518">
        <w:t>ы</w:t>
      </w:r>
      <w:r>
        <w:t xml:space="preserve"> расчетов</w:t>
      </w:r>
    </w:p>
    <w:p w14:paraId="5F0ABE48" w14:textId="0643F6F1" w:rsidR="008419FA" w:rsidRDefault="008419FA" w:rsidP="008F5BE7">
      <w:pPr>
        <w:pStyle w:val="aa"/>
      </w:pPr>
    </w:p>
    <w:p w14:paraId="70FA4E42" w14:textId="77777777" w:rsidR="00F76EC7" w:rsidRPr="00244F3A" w:rsidRDefault="00F76EC7" w:rsidP="00F76EC7">
      <w:pPr>
        <w:pStyle w:val="ab"/>
        <w:jc w:val="left"/>
      </w:pPr>
      <w:r w:rsidRPr="00244F3A">
        <w:t xml:space="preserve">Таблица </w:t>
      </w:r>
      <w:fldSimple w:instr=" SEQ Таблица \* ARABIC ">
        <w:r w:rsidRPr="00244F3A">
          <w:t>3</w:t>
        </w:r>
      </w:fldSimple>
      <w:r w:rsidRPr="00244F3A">
        <w:t xml:space="preserve"> - Результаты расчётов</w:t>
      </w:r>
    </w:p>
    <w:tbl>
      <w:tblPr>
        <w:tblW w:w="934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812"/>
        <w:gridCol w:w="4145"/>
        <w:gridCol w:w="4388"/>
      </w:tblGrid>
      <w:tr w:rsidR="00B43710" w:rsidRPr="00936D76" w14:paraId="1CE4FCD6" w14:textId="77777777" w:rsidTr="00C57AE4">
        <w:tc>
          <w:tcPr>
            <w:tcW w:w="812" w:type="dxa"/>
          </w:tcPr>
          <w:p w14:paraId="3F927BE4" w14:textId="77777777" w:rsidR="00B43710" w:rsidRPr="00936D76" w:rsidRDefault="00B43710" w:rsidP="00C57AE4">
            <w:pPr>
              <w:pStyle w:val="ac"/>
            </w:pPr>
            <w:r w:rsidRPr="00936D76">
              <w:t>Тест</w:t>
            </w:r>
          </w:p>
        </w:tc>
        <w:tc>
          <w:tcPr>
            <w:tcW w:w="4145" w:type="dxa"/>
          </w:tcPr>
          <w:p w14:paraId="71A7B636" w14:textId="77777777" w:rsidR="00B43710" w:rsidRPr="00936D76" w:rsidRDefault="00B43710" w:rsidP="00C57AE4">
            <w:pPr>
              <w:pStyle w:val="ac"/>
            </w:pPr>
            <w:r w:rsidRPr="00936D76">
              <w:t xml:space="preserve">Исходные данные и ожидаемый </w:t>
            </w:r>
          </w:p>
          <w:p w14:paraId="4A063465" w14:textId="77777777" w:rsidR="00B43710" w:rsidRPr="00936D76" w:rsidRDefault="00B43710" w:rsidP="00C57AE4">
            <w:pPr>
              <w:pStyle w:val="ac"/>
            </w:pPr>
            <w:r w:rsidRPr="00936D76">
              <w:t>результат (</w:t>
            </w:r>
            <w:proofErr w:type="spellStart"/>
            <w:r w:rsidRPr="00936D76">
              <w:t>Mathcad</w:t>
            </w:r>
            <w:proofErr w:type="spellEnd"/>
            <w:r w:rsidRPr="00936D76">
              <w:t>)</w:t>
            </w:r>
          </w:p>
        </w:tc>
        <w:tc>
          <w:tcPr>
            <w:tcW w:w="4388" w:type="dxa"/>
          </w:tcPr>
          <w:p w14:paraId="6B14ED6A" w14:textId="77777777" w:rsidR="00B43710" w:rsidRPr="00936D76" w:rsidRDefault="00B43710" w:rsidP="00C57AE4">
            <w:pPr>
              <w:pStyle w:val="ac"/>
            </w:pPr>
            <w:r w:rsidRPr="00936D76">
              <w:t>Полученный результат</w:t>
            </w:r>
          </w:p>
        </w:tc>
      </w:tr>
      <w:tr w:rsidR="00B43710" w:rsidRPr="00936D76" w14:paraId="2451473A" w14:textId="77777777" w:rsidTr="00C57AE4">
        <w:tc>
          <w:tcPr>
            <w:tcW w:w="812" w:type="dxa"/>
          </w:tcPr>
          <w:p w14:paraId="17C46500" w14:textId="77777777" w:rsidR="00B43710" w:rsidRPr="00936D76" w:rsidRDefault="00B43710" w:rsidP="00C57AE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firstLine="0"/>
              <w:jc w:val="center"/>
              <w:rPr>
                <w:color w:val="000000"/>
              </w:rPr>
            </w:pPr>
            <w:r w:rsidRPr="00936D76">
              <w:rPr>
                <w:color w:val="000000"/>
              </w:rPr>
              <w:t>1.</w:t>
            </w:r>
          </w:p>
        </w:tc>
        <w:tc>
          <w:tcPr>
            <w:tcW w:w="4145" w:type="dxa"/>
          </w:tcPr>
          <w:p w14:paraId="646380DF" w14:textId="77777777" w:rsidR="00B43710" w:rsidRPr="001C4493" w:rsidRDefault="00B43710" w:rsidP="00C57AE4">
            <w:pPr>
              <w:pStyle w:val="afa"/>
              <w:ind w:firstLine="0"/>
            </w:pPr>
            <w:r w:rsidRPr="001C4493">
              <w:rPr>
                <w:lang w:eastAsia="ru-RU"/>
              </w:rPr>
              <w:drawing>
                <wp:inline distT="0" distB="0" distL="0" distR="0" wp14:anchorId="061A9DC5" wp14:editId="46234CAF">
                  <wp:extent cx="1682496" cy="2433603"/>
                  <wp:effectExtent l="0" t="0" r="0" b="508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09548" cy="24727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88" w:type="dxa"/>
          </w:tcPr>
          <w:p w14:paraId="5853DCFA" w14:textId="77777777" w:rsidR="00B43710" w:rsidRPr="001C4493" w:rsidRDefault="00B43710" w:rsidP="00C57AE4">
            <w:pPr>
              <w:pStyle w:val="ac"/>
              <w:ind w:hanging="109"/>
              <w:rPr>
                <w:color w:val="000000"/>
              </w:rPr>
            </w:pPr>
            <w:r>
              <w:rPr>
                <w:color w:val="000000"/>
              </w:rPr>
              <w:t xml:space="preserve">См. </w:t>
            </w:r>
            <w:hyperlink w:anchor="_Результаты_расчетов" w:history="1">
              <w:r w:rsidRPr="001C4493">
                <w:rPr>
                  <w:rStyle w:val="ae"/>
                </w:rPr>
                <w:t>главу 6</w:t>
              </w:r>
            </w:hyperlink>
          </w:p>
        </w:tc>
      </w:tr>
      <w:tr w:rsidR="00B43710" w:rsidRPr="00936D76" w14:paraId="5E4572B3" w14:textId="77777777" w:rsidTr="00C57AE4">
        <w:tc>
          <w:tcPr>
            <w:tcW w:w="812" w:type="dxa"/>
            <w:tcBorders>
              <w:bottom w:val="single" w:sz="4" w:space="0" w:color="000000"/>
            </w:tcBorders>
          </w:tcPr>
          <w:p w14:paraId="5D263ED4" w14:textId="77777777" w:rsidR="00B43710" w:rsidRPr="00936D76" w:rsidRDefault="00B43710" w:rsidP="00C57AE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firstLine="0"/>
              <w:jc w:val="center"/>
              <w:rPr>
                <w:color w:val="000000"/>
              </w:rPr>
            </w:pPr>
            <w:r w:rsidRPr="00936D76">
              <w:rPr>
                <w:color w:val="000000"/>
              </w:rPr>
              <w:t>2.</w:t>
            </w:r>
          </w:p>
        </w:tc>
        <w:tc>
          <w:tcPr>
            <w:tcW w:w="4145" w:type="dxa"/>
            <w:tcBorders>
              <w:bottom w:val="single" w:sz="4" w:space="0" w:color="000000"/>
            </w:tcBorders>
          </w:tcPr>
          <w:p w14:paraId="1F454527" w14:textId="77777777" w:rsidR="00B43710" w:rsidRPr="005956C9" w:rsidRDefault="00B43710" w:rsidP="00C57AE4">
            <w:pPr>
              <w:pStyle w:val="ac"/>
              <w:ind w:firstLine="634"/>
            </w:pPr>
            <w:r>
              <w:rPr>
                <w:noProof/>
                <w:lang w:eastAsia="ru-RU"/>
              </w:rPr>
              <w:drawing>
                <wp:inline distT="0" distB="0" distL="0" distR="0" wp14:anchorId="53419F4E" wp14:editId="1720D5B0">
                  <wp:extent cx="1724545" cy="2225615"/>
                  <wp:effectExtent l="0" t="0" r="9525" b="381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74005" cy="22894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88" w:type="dxa"/>
            <w:tcBorders>
              <w:bottom w:val="single" w:sz="4" w:space="0" w:color="000000"/>
            </w:tcBorders>
          </w:tcPr>
          <w:p w14:paraId="3F7A9F7E" w14:textId="77777777" w:rsidR="00B43710" w:rsidRPr="00936D76" w:rsidRDefault="00B43710" w:rsidP="00C57AE4">
            <w:pPr>
              <w:pStyle w:val="ac"/>
              <w:ind w:hanging="109"/>
              <w:rPr>
                <w:color w:val="000000"/>
              </w:rPr>
            </w:pPr>
            <w:r>
              <w:rPr>
                <w:color w:val="000000"/>
              </w:rPr>
              <w:t xml:space="preserve">См. </w:t>
            </w:r>
            <w:hyperlink w:anchor="_Результаты_расчетов" w:history="1">
              <w:r w:rsidRPr="001C4493">
                <w:rPr>
                  <w:rStyle w:val="ae"/>
                </w:rPr>
                <w:t>главу 6</w:t>
              </w:r>
            </w:hyperlink>
          </w:p>
        </w:tc>
      </w:tr>
      <w:tr w:rsidR="00B43710" w:rsidRPr="00936D76" w14:paraId="493C1434" w14:textId="77777777" w:rsidTr="00C57AE4">
        <w:trPr>
          <w:trHeight w:val="1157"/>
        </w:trPr>
        <w:tc>
          <w:tcPr>
            <w:tcW w:w="812" w:type="dxa"/>
            <w:tcBorders>
              <w:bottom w:val="nil"/>
            </w:tcBorders>
          </w:tcPr>
          <w:p w14:paraId="294E1346" w14:textId="77777777" w:rsidR="00B43710" w:rsidRPr="00936D76" w:rsidRDefault="00B43710" w:rsidP="00C57AE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firstLine="0"/>
              <w:jc w:val="center"/>
              <w:rPr>
                <w:color w:val="000000"/>
              </w:rPr>
            </w:pPr>
            <w:r w:rsidRPr="00936D76">
              <w:rPr>
                <w:color w:val="000000"/>
              </w:rPr>
              <w:t>3.</w:t>
            </w:r>
          </w:p>
        </w:tc>
        <w:tc>
          <w:tcPr>
            <w:tcW w:w="4145" w:type="dxa"/>
            <w:tcBorders>
              <w:bottom w:val="nil"/>
            </w:tcBorders>
          </w:tcPr>
          <w:p w14:paraId="33461A87" w14:textId="77777777" w:rsidR="00B43710" w:rsidRPr="0060282B" w:rsidRDefault="00B43710" w:rsidP="00C57AE4">
            <w:pPr>
              <w:pStyle w:val="ac"/>
              <w:ind w:firstLine="634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7DB9A9D" wp14:editId="040E4C52">
                  <wp:extent cx="1725930" cy="2285233"/>
                  <wp:effectExtent l="0" t="0" r="7620" b="127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39748" cy="23035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88" w:type="dxa"/>
            <w:tcBorders>
              <w:bottom w:val="nil"/>
            </w:tcBorders>
          </w:tcPr>
          <w:p w14:paraId="23748C6E" w14:textId="77777777" w:rsidR="00B43710" w:rsidRPr="00441B6C" w:rsidRDefault="00B43710" w:rsidP="00C57AE4">
            <w:pPr>
              <w:pStyle w:val="ac"/>
              <w:ind w:hanging="109"/>
              <w:rPr>
                <w:noProof/>
                <w:color w:val="000000"/>
              </w:rPr>
            </w:pPr>
            <w:r>
              <w:rPr>
                <w:color w:val="000000"/>
              </w:rPr>
              <w:t xml:space="preserve">См. </w:t>
            </w:r>
            <w:hyperlink w:anchor="_Результаты_расчетов" w:history="1">
              <w:r w:rsidRPr="001C4493">
                <w:rPr>
                  <w:rStyle w:val="ae"/>
                </w:rPr>
                <w:t>главу 6</w:t>
              </w:r>
            </w:hyperlink>
          </w:p>
        </w:tc>
      </w:tr>
    </w:tbl>
    <w:p w14:paraId="20DFEA3B" w14:textId="77777777" w:rsidR="00B43710" w:rsidRDefault="00B43710" w:rsidP="00B43710"/>
    <w:p w14:paraId="49299D05" w14:textId="77777777" w:rsidR="00B43710" w:rsidRPr="00AA5183" w:rsidRDefault="00B43710" w:rsidP="00B43710">
      <w:pPr>
        <w:pStyle w:val="aa"/>
        <w:ind w:firstLine="0"/>
        <w:jc w:val="left"/>
        <w:rPr>
          <w:b w:val="0"/>
        </w:rPr>
      </w:pPr>
      <w:r w:rsidRPr="00AA5183">
        <w:rPr>
          <w:b w:val="0"/>
        </w:rPr>
        <w:lastRenderedPageBreak/>
        <w:t>Продолжение таблицы 3</w:t>
      </w:r>
    </w:p>
    <w:tbl>
      <w:tblPr>
        <w:tblW w:w="934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812"/>
        <w:gridCol w:w="4145"/>
        <w:gridCol w:w="4388"/>
      </w:tblGrid>
      <w:tr w:rsidR="00B43710" w:rsidRPr="00936D76" w14:paraId="0DA6F842" w14:textId="77777777" w:rsidTr="00C57AE4">
        <w:tc>
          <w:tcPr>
            <w:tcW w:w="812" w:type="dxa"/>
            <w:tcBorders>
              <w:top w:val="single" w:sz="4" w:space="0" w:color="auto"/>
            </w:tcBorders>
          </w:tcPr>
          <w:p w14:paraId="5C799C83" w14:textId="77777777" w:rsidR="00B43710" w:rsidRPr="00936D76" w:rsidRDefault="00B43710" w:rsidP="00C57AE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firstLine="0"/>
              <w:jc w:val="center"/>
              <w:rPr>
                <w:color w:val="000000"/>
              </w:rPr>
            </w:pPr>
            <w:r w:rsidRPr="00936D76">
              <w:rPr>
                <w:color w:val="000000"/>
              </w:rPr>
              <w:t>4.</w:t>
            </w:r>
          </w:p>
        </w:tc>
        <w:tc>
          <w:tcPr>
            <w:tcW w:w="4145" w:type="dxa"/>
            <w:tcBorders>
              <w:top w:val="single" w:sz="4" w:space="0" w:color="auto"/>
            </w:tcBorders>
          </w:tcPr>
          <w:p w14:paraId="4076234F" w14:textId="77777777" w:rsidR="00B43710" w:rsidRPr="00354B69" w:rsidRDefault="00B43710" w:rsidP="00C57AE4">
            <w:pPr>
              <w:pStyle w:val="ac"/>
              <w:ind w:left="775" w:hanging="137"/>
            </w:pPr>
            <w:r>
              <w:rPr>
                <w:noProof/>
                <w:lang w:eastAsia="ru-RU"/>
              </w:rPr>
              <w:drawing>
                <wp:inline distT="0" distB="0" distL="0" distR="0" wp14:anchorId="07B349E8" wp14:editId="04270142">
                  <wp:extent cx="1866525" cy="2662733"/>
                  <wp:effectExtent l="0" t="0" r="635" b="4445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82128" cy="26849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88" w:type="dxa"/>
            <w:tcBorders>
              <w:top w:val="single" w:sz="4" w:space="0" w:color="auto"/>
            </w:tcBorders>
          </w:tcPr>
          <w:p w14:paraId="0F355FC0" w14:textId="77777777" w:rsidR="00B43710" w:rsidRPr="00936D76" w:rsidRDefault="00B43710" w:rsidP="00C57AE4">
            <w:pPr>
              <w:pStyle w:val="ac"/>
              <w:ind w:hanging="109"/>
              <w:rPr>
                <w:color w:val="000000"/>
              </w:rPr>
            </w:pPr>
            <w:r>
              <w:rPr>
                <w:color w:val="000000"/>
              </w:rPr>
              <w:t xml:space="preserve">См. </w:t>
            </w:r>
            <w:hyperlink w:anchor="_Результаты_расчетов" w:history="1">
              <w:r w:rsidRPr="001C4493">
                <w:rPr>
                  <w:rStyle w:val="ae"/>
                </w:rPr>
                <w:t>главу 6</w:t>
              </w:r>
            </w:hyperlink>
          </w:p>
        </w:tc>
      </w:tr>
      <w:tr w:rsidR="00B43710" w:rsidRPr="00936D76" w14:paraId="2A16F97F" w14:textId="77777777" w:rsidTr="00C57AE4">
        <w:tc>
          <w:tcPr>
            <w:tcW w:w="812" w:type="dxa"/>
            <w:tcBorders>
              <w:bottom w:val="single" w:sz="4" w:space="0" w:color="000000"/>
            </w:tcBorders>
          </w:tcPr>
          <w:p w14:paraId="598EB598" w14:textId="77777777" w:rsidR="00B43710" w:rsidRPr="00936D76" w:rsidRDefault="00B43710" w:rsidP="00C57AE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firstLine="0"/>
              <w:jc w:val="center"/>
              <w:rPr>
                <w:color w:val="000000"/>
              </w:rPr>
            </w:pPr>
            <w:r w:rsidRPr="00936D76">
              <w:rPr>
                <w:color w:val="000000"/>
              </w:rPr>
              <w:t>5.</w:t>
            </w:r>
          </w:p>
        </w:tc>
        <w:tc>
          <w:tcPr>
            <w:tcW w:w="4145" w:type="dxa"/>
            <w:tcBorders>
              <w:bottom w:val="single" w:sz="4" w:space="0" w:color="000000"/>
            </w:tcBorders>
          </w:tcPr>
          <w:p w14:paraId="52D97C35" w14:textId="77777777" w:rsidR="00B43710" w:rsidRPr="00936D76" w:rsidRDefault="00B43710" w:rsidP="00C57AE4">
            <w:pPr>
              <w:pStyle w:val="ac"/>
              <w:ind w:firstLine="638"/>
            </w:pPr>
            <w:r>
              <w:rPr>
                <w:noProof/>
                <w:lang w:eastAsia="ru-RU"/>
              </w:rPr>
              <w:drawing>
                <wp:inline distT="0" distB="0" distL="0" distR="0" wp14:anchorId="6767E863" wp14:editId="184B0CA3">
                  <wp:extent cx="1891220" cy="2706624"/>
                  <wp:effectExtent l="0" t="0" r="0" b="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11808" cy="273608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88" w:type="dxa"/>
            <w:tcBorders>
              <w:bottom w:val="single" w:sz="4" w:space="0" w:color="000000"/>
            </w:tcBorders>
          </w:tcPr>
          <w:p w14:paraId="7C7EDDFC" w14:textId="77777777" w:rsidR="00B43710" w:rsidRPr="00936D76" w:rsidRDefault="00B43710" w:rsidP="00C57AE4">
            <w:pPr>
              <w:pStyle w:val="ac"/>
              <w:ind w:hanging="109"/>
              <w:rPr>
                <w:color w:val="000000"/>
              </w:rPr>
            </w:pPr>
            <w:r>
              <w:rPr>
                <w:color w:val="000000"/>
              </w:rPr>
              <w:t xml:space="preserve">См. </w:t>
            </w:r>
            <w:hyperlink w:anchor="_Результаты_расчетов" w:history="1">
              <w:r w:rsidRPr="001C4493">
                <w:rPr>
                  <w:rStyle w:val="ae"/>
                </w:rPr>
                <w:t>главу 6</w:t>
              </w:r>
            </w:hyperlink>
          </w:p>
        </w:tc>
      </w:tr>
      <w:tr w:rsidR="00B43710" w14:paraId="1A676219" w14:textId="77777777" w:rsidTr="00C57AE4">
        <w:tc>
          <w:tcPr>
            <w:tcW w:w="812" w:type="dxa"/>
            <w:tcBorders>
              <w:bottom w:val="nil"/>
            </w:tcBorders>
          </w:tcPr>
          <w:p w14:paraId="4E6E34CF" w14:textId="77777777" w:rsidR="00B43710" w:rsidRPr="00936D76" w:rsidRDefault="00B43710" w:rsidP="00C57AE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firstLine="0"/>
              <w:jc w:val="center"/>
              <w:rPr>
                <w:color w:val="000000"/>
              </w:rPr>
            </w:pPr>
            <w:r w:rsidRPr="00936D76">
              <w:rPr>
                <w:color w:val="000000"/>
              </w:rPr>
              <w:t>6.</w:t>
            </w:r>
          </w:p>
        </w:tc>
        <w:tc>
          <w:tcPr>
            <w:tcW w:w="4145" w:type="dxa"/>
            <w:tcBorders>
              <w:bottom w:val="nil"/>
            </w:tcBorders>
          </w:tcPr>
          <w:p w14:paraId="74ECC176" w14:textId="77777777" w:rsidR="00B43710" w:rsidRPr="00936D76" w:rsidRDefault="00B43710" w:rsidP="00C57AE4">
            <w:pPr>
              <w:pStyle w:val="ac"/>
              <w:ind w:firstLine="638"/>
            </w:pPr>
            <w:r>
              <w:rPr>
                <w:noProof/>
                <w:lang w:eastAsia="ru-RU"/>
              </w:rPr>
              <w:drawing>
                <wp:inline distT="0" distB="0" distL="0" distR="0" wp14:anchorId="1230878F" wp14:editId="6ACD3138">
                  <wp:extent cx="1856387" cy="2501799"/>
                  <wp:effectExtent l="0" t="0" r="0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79184" cy="25325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88" w:type="dxa"/>
            <w:tcBorders>
              <w:bottom w:val="nil"/>
            </w:tcBorders>
          </w:tcPr>
          <w:p w14:paraId="39C6CB05" w14:textId="77777777" w:rsidR="00B43710" w:rsidRDefault="00B43710" w:rsidP="00C57AE4">
            <w:pPr>
              <w:pStyle w:val="ac"/>
              <w:ind w:hanging="109"/>
              <w:rPr>
                <w:color w:val="000000"/>
              </w:rPr>
            </w:pPr>
            <w:r>
              <w:rPr>
                <w:color w:val="000000"/>
              </w:rPr>
              <w:t xml:space="preserve">См. </w:t>
            </w:r>
            <w:hyperlink w:anchor="_Результаты_расчетов" w:history="1">
              <w:r w:rsidRPr="001C4493">
                <w:rPr>
                  <w:rStyle w:val="ae"/>
                </w:rPr>
                <w:t>главу 6</w:t>
              </w:r>
            </w:hyperlink>
          </w:p>
        </w:tc>
      </w:tr>
    </w:tbl>
    <w:p w14:paraId="0B2B2669" w14:textId="77777777" w:rsidR="00B43710" w:rsidRDefault="00B43710" w:rsidP="00B43710">
      <w:r>
        <w:br w:type="page"/>
      </w:r>
    </w:p>
    <w:p w14:paraId="116D4F02" w14:textId="77777777" w:rsidR="00B43710" w:rsidRPr="00A93904" w:rsidRDefault="00B43710" w:rsidP="00B43710">
      <w:pPr>
        <w:pStyle w:val="aa"/>
        <w:ind w:firstLine="0"/>
        <w:jc w:val="left"/>
        <w:rPr>
          <w:b w:val="0"/>
        </w:rPr>
      </w:pPr>
      <w:r w:rsidRPr="00AA5183">
        <w:rPr>
          <w:b w:val="0"/>
        </w:rPr>
        <w:lastRenderedPageBreak/>
        <w:t>Продолжение таблицы 3</w:t>
      </w:r>
    </w:p>
    <w:tbl>
      <w:tblPr>
        <w:tblW w:w="934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812"/>
        <w:gridCol w:w="4145"/>
        <w:gridCol w:w="4388"/>
      </w:tblGrid>
      <w:tr w:rsidR="00B43710" w14:paraId="3B71C41D" w14:textId="77777777" w:rsidTr="00C57AE4">
        <w:tc>
          <w:tcPr>
            <w:tcW w:w="812" w:type="dxa"/>
          </w:tcPr>
          <w:p w14:paraId="297CB06F" w14:textId="77777777" w:rsidR="00B43710" w:rsidRPr="00936D76" w:rsidRDefault="00B43710" w:rsidP="00C57AE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7.</w:t>
            </w:r>
          </w:p>
        </w:tc>
        <w:tc>
          <w:tcPr>
            <w:tcW w:w="4145" w:type="dxa"/>
          </w:tcPr>
          <w:p w14:paraId="2F894859" w14:textId="77777777" w:rsidR="00B43710" w:rsidRPr="00A35144" w:rsidRDefault="00B43710" w:rsidP="00C57AE4">
            <w:pPr>
              <w:pStyle w:val="ac"/>
              <w:ind w:firstLine="638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CE61AFE" wp14:editId="02A6609D">
                  <wp:extent cx="1937565" cy="2684679"/>
                  <wp:effectExtent l="0" t="0" r="5715" b="1905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44677" cy="269453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88" w:type="dxa"/>
          </w:tcPr>
          <w:p w14:paraId="40A956BF" w14:textId="77777777" w:rsidR="00B43710" w:rsidRPr="00354B69" w:rsidRDefault="00B43710" w:rsidP="00C57AE4">
            <w:pPr>
              <w:pStyle w:val="ac"/>
              <w:ind w:hanging="109"/>
              <w:rPr>
                <w:color w:val="000000"/>
              </w:rPr>
            </w:pPr>
            <w:r>
              <w:rPr>
                <w:color w:val="000000"/>
              </w:rPr>
              <w:t xml:space="preserve">См. </w:t>
            </w:r>
            <w:hyperlink w:anchor="_Результаты_расчетов" w:history="1">
              <w:r w:rsidRPr="001C4493">
                <w:rPr>
                  <w:rStyle w:val="ae"/>
                </w:rPr>
                <w:t>главу 6</w:t>
              </w:r>
            </w:hyperlink>
          </w:p>
        </w:tc>
      </w:tr>
      <w:tr w:rsidR="00B43710" w14:paraId="5133EE84" w14:textId="77777777" w:rsidTr="00C57AE4">
        <w:tc>
          <w:tcPr>
            <w:tcW w:w="812" w:type="dxa"/>
          </w:tcPr>
          <w:p w14:paraId="167D6780" w14:textId="77777777" w:rsidR="00B43710" w:rsidRPr="00936D76" w:rsidRDefault="00B43710" w:rsidP="00C57AE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8.</w:t>
            </w:r>
          </w:p>
        </w:tc>
        <w:tc>
          <w:tcPr>
            <w:tcW w:w="4145" w:type="dxa"/>
          </w:tcPr>
          <w:p w14:paraId="63F8609B" w14:textId="77777777" w:rsidR="00B43710" w:rsidRPr="00A35144" w:rsidRDefault="00B43710" w:rsidP="00C57AE4">
            <w:pPr>
              <w:pStyle w:val="ac"/>
              <w:ind w:firstLine="638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3D50E73" wp14:editId="5F981A15">
                  <wp:extent cx="1887321" cy="2711134"/>
                  <wp:effectExtent l="0" t="0" r="0" b="0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93845" cy="272050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88" w:type="dxa"/>
          </w:tcPr>
          <w:p w14:paraId="4A9F029C" w14:textId="77777777" w:rsidR="00B43710" w:rsidRPr="00354B69" w:rsidRDefault="00B43710" w:rsidP="00C57AE4">
            <w:pPr>
              <w:pStyle w:val="ac"/>
              <w:ind w:hanging="109"/>
              <w:rPr>
                <w:color w:val="000000"/>
              </w:rPr>
            </w:pPr>
            <w:r>
              <w:rPr>
                <w:color w:val="000000"/>
              </w:rPr>
              <w:t xml:space="preserve">См. </w:t>
            </w:r>
            <w:hyperlink w:anchor="_Результаты_расчетов" w:history="1">
              <w:r w:rsidRPr="001C4493">
                <w:rPr>
                  <w:rStyle w:val="ae"/>
                </w:rPr>
                <w:t>главу 6</w:t>
              </w:r>
            </w:hyperlink>
          </w:p>
        </w:tc>
      </w:tr>
      <w:tr w:rsidR="00B43710" w14:paraId="5ABC5520" w14:textId="77777777" w:rsidTr="00C57AE4">
        <w:tc>
          <w:tcPr>
            <w:tcW w:w="812" w:type="dxa"/>
          </w:tcPr>
          <w:p w14:paraId="5052219B" w14:textId="77777777" w:rsidR="00B43710" w:rsidRPr="00936D76" w:rsidRDefault="00B43710" w:rsidP="00C57AE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9.</w:t>
            </w:r>
          </w:p>
        </w:tc>
        <w:tc>
          <w:tcPr>
            <w:tcW w:w="4145" w:type="dxa"/>
          </w:tcPr>
          <w:p w14:paraId="79E02779" w14:textId="77777777" w:rsidR="00B43710" w:rsidRPr="00A35144" w:rsidRDefault="00B43710" w:rsidP="00C57AE4">
            <w:pPr>
              <w:pStyle w:val="ac"/>
              <w:ind w:firstLine="638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92D9355" wp14:editId="147A1FD0">
                  <wp:extent cx="1942262" cy="2823668"/>
                  <wp:effectExtent l="0" t="0" r="1270" b="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2297" cy="283825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88" w:type="dxa"/>
          </w:tcPr>
          <w:p w14:paraId="275749F0" w14:textId="77777777" w:rsidR="00B43710" w:rsidRPr="00354B69" w:rsidRDefault="00B43710" w:rsidP="00C57AE4">
            <w:pPr>
              <w:pStyle w:val="ac"/>
              <w:ind w:hanging="109"/>
              <w:rPr>
                <w:color w:val="000000"/>
              </w:rPr>
            </w:pPr>
            <w:r>
              <w:rPr>
                <w:color w:val="000000"/>
              </w:rPr>
              <w:t xml:space="preserve">См. </w:t>
            </w:r>
            <w:hyperlink w:anchor="_Результаты_расчетов" w:history="1">
              <w:r w:rsidRPr="001C4493">
                <w:rPr>
                  <w:rStyle w:val="ae"/>
                </w:rPr>
                <w:t>главу 6</w:t>
              </w:r>
            </w:hyperlink>
          </w:p>
        </w:tc>
      </w:tr>
    </w:tbl>
    <w:p w14:paraId="7865425B" w14:textId="77777777" w:rsidR="00F76EC7" w:rsidRPr="008F5BE7" w:rsidRDefault="00F76EC7" w:rsidP="008F5BE7">
      <w:pPr>
        <w:pStyle w:val="aa"/>
      </w:pPr>
    </w:p>
    <w:sectPr w:rsidR="00F76EC7" w:rsidRPr="008F5BE7" w:rsidSect="00B06315">
      <w:footerReference w:type="default" r:id="rId24"/>
      <w:pgSz w:w="11906" w:h="16838"/>
      <w:pgMar w:top="1134" w:right="851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12F50CD" w14:textId="77777777" w:rsidR="00885888" w:rsidRDefault="00885888" w:rsidP="007B2A1F">
      <w:r>
        <w:separator/>
      </w:r>
    </w:p>
  </w:endnote>
  <w:endnote w:type="continuationSeparator" w:id="0">
    <w:p w14:paraId="2A67AFEC" w14:textId="77777777" w:rsidR="00885888" w:rsidRDefault="00885888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7310203"/>
      <w:docPartObj>
        <w:docPartGallery w:val="Page Numbers (Bottom of Page)"/>
        <w:docPartUnique/>
      </w:docPartObj>
    </w:sdtPr>
    <w:sdtEndPr/>
    <w:sdtContent>
      <w:p w14:paraId="2E187531" w14:textId="608585C8" w:rsidR="00C57AE4" w:rsidRDefault="00C57AE4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E6AD5" w:rsidRPr="000E6AD5">
          <w:rPr>
            <w:noProof/>
            <w:lang w:val="ru-RU"/>
          </w:rPr>
          <w:t>7</w:t>
        </w:r>
        <w:r>
          <w:fldChar w:fldCharType="end"/>
        </w:r>
      </w:p>
    </w:sdtContent>
  </w:sdt>
  <w:p w14:paraId="0A6BCCCC" w14:textId="77777777" w:rsidR="00C57AE4" w:rsidRDefault="00C57AE4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2A7DD44" w14:textId="77777777" w:rsidR="00885888" w:rsidRDefault="00885888" w:rsidP="007B2A1F">
      <w:r>
        <w:separator/>
      </w:r>
    </w:p>
  </w:footnote>
  <w:footnote w:type="continuationSeparator" w:id="0">
    <w:p w14:paraId="62094EA9" w14:textId="77777777" w:rsidR="00885888" w:rsidRDefault="00885888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434BDE"/>
    <w:multiLevelType w:val="hybridMultilevel"/>
    <w:tmpl w:val="8FCCEF34"/>
    <w:lvl w:ilvl="0" w:tplc="2BD2A4B4">
      <w:start w:val="1"/>
      <w:numFmt w:val="decimal"/>
      <w:lvlText w:val="%1."/>
      <w:lvlJc w:val="left"/>
      <w:pPr>
        <w:ind w:left="1495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2215" w:hanging="360"/>
      </w:pPr>
    </w:lvl>
    <w:lvl w:ilvl="2" w:tplc="0419001B" w:tentative="1">
      <w:start w:val="1"/>
      <w:numFmt w:val="lowerRoman"/>
      <w:lvlText w:val="%3."/>
      <w:lvlJc w:val="right"/>
      <w:pPr>
        <w:ind w:left="2935" w:hanging="180"/>
      </w:pPr>
    </w:lvl>
    <w:lvl w:ilvl="3" w:tplc="0419000F" w:tentative="1">
      <w:start w:val="1"/>
      <w:numFmt w:val="decimal"/>
      <w:lvlText w:val="%4."/>
      <w:lvlJc w:val="left"/>
      <w:pPr>
        <w:ind w:left="3655" w:hanging="360"/>
      </w:pPr>
    </w:lvl>
    <w:lvl w:ilvl="4" w:tplc="04190019" w:tentative="1">
      <w:start w:val="1"/>
      <w:numFmt w:val="lowerLetter"/>
      <w:lvlText w:val="%5."/>
      <w:lvlJc w:val="left"/>
      <w:pPr>
        <w:ind w:left="4375" w:hanging="360"/>
      </w:pPr>
    </w:lvl>
    <w:lvl w:ilvl="5" w:tplc="0419001B" w:tentative="1">
      <w:start w:val="1"/>
      <w:numFmt w:val="lowerRoman"/>
      <w:lvlText w:val="%6."/>
      <w:lvlJc w:val="right"/>
      <w:pPr>
        <w:ind w:left="5095" w:hanging="180"/>
      </w:pPr>
    </w:lvl>
    <w:lvl w:ilvl="6" w:tplc="0419000F" w:tentative="1">
      <w:start w:val="1"/>
      <w:numFmt w:val="decimal"/>
      <w:lvlText w:val="%7."/>
      <w:lvlJc w:val="left"/>
      <w:pPr>
        <w:ind w:left="5815" w:hanging="360"/>
      </w:pPr>
    </w:lvl>
    <w:lvl w:ilvl="7" w:tplc="04190019" w:tentative="1">
      <w:start w:val="1"/>
      <w:numFmt w:val="lowerLetter"/>
      <w:lvlText w:val="%8."/>
      <w:lvlJc w:val="left"/>
      <w:pPr>
        <w:ind w:left="6535" w:hanging="360"/>
      </w:pPr>
    </w:lvl>
    <w:lvl w:ilvl="8" w:tplc="0419001B" w:tentative="1">
      <w:start w:val="1"/>
      <w:numFmt w:val="lowerRoman"/>
      <w:lvlText w:val="%9."/>
      <w:lvlJc w:val="right"/>
      <w:pPr>
        <w:ind w:left="7255" w:hanging="180"/>
      </w:pPr>
    </w:lvl>
  </w:abstractNum>
  <w:abstractNum w:abstractNumId="1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pPr>
        <w:ind w:left="1429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pPr>
        <w:ind w:left="142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1" w15:restartNumberingAfterBreak="0">
    <w:nsid w:val="512D78BB"/>
    <w:multiLevelType w:val="hybridMultilevel"/>
    <w:tmpl w:val="1264EF7E"/>
    <w:lvl w:ilvl="0" w:tplc="EC228F4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56571940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1AD68D1"/>
    <w:multiLevelType w:val="hybridMultilevel"/>
    <w:tmpl w:val="8CB22112"/>
    <w:lvl w:ilvl="0" w:tplc="1E56267A">
      <w:start w:val="4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7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B3D4DE3"/>
    <w:multiLevelType w:val="multilevel"/>
    <w:tmpl w:val="84BE031A"/>
    <w:lvl w:ilvl="0">
      <w:start w:val="1"/>
      <w:numFmt w:val="decimal"/>
      <w:pStyle w:val="1"/>
      <w:suff w:val="space"/>
      <w:lvlText w:val="%1"/>
      <w:lvlJc w:val="left"/>
      <w:pPr>
        <w:ind w:left="1068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2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3"/>
  </w:num>
  <w:num w:numId="2">
    <w:abstractNumId w:val="20"/>
  </w:num>
  <w:num w:numId="3">
    <w:abstractNumId w:val="19"/>
  </w:num>
  <w:num w:numId="4">
    <w:abstractNumId w:val="2"/>
  </w:num>
  <w:num w:numId="5">
    <w:abstractNumId w:val="22"/>
  </w:num>
  <w:num w:numId="6">
    <w:abstractNumId w:val="6"/>
  </w:num>
  <w:num w:numId="7">
    <w:abstractNumId w:val="8"/>
  </w:num>
  <w:num w:numId="8">
    <w:abstractNumId w:val="15"/>
  </w:num>
  <w:num w:numId="9">
    <w:abstractNumId w:val="21"/>
  </w:num>
  <w:num w:numId="10">
    <w:abstractNumId w:val="21"/>
  </w:num>
  <w:num w:numId="11">
    <w:abstractNumId w:val="1"/>
  </w:num>
  <w:num w:numId="12">
    <w:abstractNumId w:val="17"/>
  </w:num>
  <w:num w:numId="13">
    <w:abstractNumId w:val="13"/>
  </w:num>
  <w:num w:numId="14">
    <w:abstractNumId w:val="18"/>
  </w:num>
  <w:num w:numId="15">
    <w:abstractNumId w:val="10"/>
  </w:num>
  <w:num w:numId="16">
    <w:abstractNumId w:val="5"/>
  </w:num>
  <w:num w:numId="17">
    <w:abstractNumId w:val="7"/>
  </w:num>
  <w:num w:numId="18">
    <w:abstractNumId w:val="9"/>
  </w:num>
  <w:num w:numId="19">
    <w:abstractNumId w:val="4"/>
  </w:num>
  <w:num w:numId="20">
    <w:abstractNumId w:val="9"/>
    <w:lvlOverride w:ilvl="0">
      <w:startOverride w:val="1"/>
    </w:lvlOverride>
  </w:num>
  <w:num w:numId="21">
    <w:abstractNumId w:val="4"/>
    <w:lvlOverride w:ilvl="0">
      <w:startOverride w:val="1"/>
    </w:lvlOverride>
  </w:num>
  <w:num w:numId="22">
    <w:abstractNumId w:val="9"/>
    <w:lvlOverride w:ilvl="0">
      <w:startOverride w:val="1"/>
    </w:lvlOverride>
  </w:num>
  <w:num w:numId="23">
    <w:abstractNumId w:val="3"/>
  </w:num>
  <w:num w:numId="24">
    <w:abstractNumId w:val="21"/>
  </w:num>
  <w:num w:numId="2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2"/>
  </w:num>
  <w:num w:numId="27">
    <w:abstractNumId w:val="14"/>
  </w:num>
  <w:num w:numId="28">
    <w:abstractNumId w:val="21"/>
    <w:lvlOverride w:ilvl="0">
      <w:startOverride w:val="6"/>
    </w:lvlOverride>
  </w:num>
  <w:num w:numId="29">
    <w:abstractNumId w:val="21"/>
    <w:lvlOverride w:ilvl="0">
      <w:startOverride w:val="5"/>
    </w:lvlOverride>
  </w:num>
  <w:num w:numId="30">
    <w:abstractNumId w:val="16"/>
  </w:num>
  <w:num w:numId="31">
    <w:abstractNumId w:val="21"/>
    <w:lvlOverride w:ilvl="0">
      <w:startOverride w:val="3"/>
    </w:lvlOverride>
  </w:num>
  <w:num w:numId="32">
    <w:abstractNumId w:val="9"/>
    <w:lvlOverride w:ilvl="0">
      <w:startOverride w:val="1"/>
    </w:lvlOverride>
  </w:num>
  <w:num w:numId="33">
    <w:abstractNumId w:val="0"/>
  </w:num>
  <w:num w:numId="34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hideSpellingErrors/>
  <w:hideGrammaticalErrors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2A1F"/>
    <w:rsid w:val="00003652"/>
    <w:rsid w:val="00012158"/>
    <w:rsid w:val="00012F6C"/>
    <w:rsid w:val="00015E50"/>
    <w:rsid w:val="00015F71"/>
    <w:rsid w:val="00026F1D"/>
    <w:rsid w:val="00034CDC"/>
    <w:rsid w:val="00044E27"/>
    <w:rsid w:val="00052439"/>
    <w:rsid w:val="0005398C"/>
    <w:rsid w:val="00063303"/>
    <w:rsid w:val="000643A9"/>
    <w:rsid w:val="00072541"/>
    <w:rsid w:val="00074C1C"/>
    <w:rsid w:val="000752BE"/>
    <w:rsid w:val="00076F66"/>
    <w:rsid w:val="00081D2B"/>
    <w:rsid w:val="00081D88"/>
    <w:rsid w:val="0008705C"/>
    <w:rsid w:val="00087CE6"/>
    <w:rsid w:val="0009612C"/>
    <w:rsid w:val="000A0535"/>
    <w:rsid w:val="000A172F"/>
    <w:rsid w:val="000A4129"/>
    <w:rsid w:val="000B2B42"/>
    <w:rsid w:val="000B6CBE"/>
    <w:rsid w:val="000D43E6"/>
    <w:rsid w:val="000D4FE0"/>
    <w:rsid w:val="000D5723"/>
    <w:rsid w:val="000E0511"/>
    <w:rsid w:val="000E6AD5"/>
    <w:rsid w:val="000F2708"/>
    <w:rsid w:val="000F3E17"/>
    <w:rsid w:val="000F41E8"/>
    <w:rsid w:val="000F4AB0"/>
    <w:rsid w:val="0010209C"/>
    <w:rsid w:val="00102EE2"/>
    <w:rsid w:val="001163DC"/>
    <w:rsid w:val="00120051"/>
    <w:rsid w:val="0012155F"/>
    <w:rsid w:val="00121C5D"/>
    <w:rsid w:val="00121EC6"/>
    <w:rsid w:val="001229D6"/>
    <w:rsid w:val="00123782"/>
    <w:rsid w:val="001243E2"/>
    <w:rsid w:val="00131792"/>
    <w:rsid w:val="00132C96"/>
    <w:rsid w:val="00135319"/>
    <w:rsid w:val="0013657C"/>
    <w:rsid w:val="00141C48"/>
    <w:rsid w:val="00153844"/>
    <w:rsid w:val="00157C63"/>
    <w:rsid w:val="00162D44"/>
    <w:rsid w:val="00163413"/>
    <w:rsid w:val="00165F84"/>
    <w:rsid w:val="0017410F"/>
    <w:rsid w:val="0017478A"/>
    <w:rsid w:val="00174DB8"/>
    <w:rsid w:val="00175584"/>
    <w:rsid w:val="00185D44"/>
    <w:rsid w:val="00197053"/>
    <w:rsid w:val="001A5667"/>
    <w:rsid w:val="001A72C2"/>
    <w:rsid w:val="001B4336"/>
    <w:rsid w:val="001C7764"/>
    <w:rsid w:val="001D7A55"/>
    <w:rsid w:val="001E7FB6"/>
    <w:rsid w:val="001F7900"/>
    <w:rsid w:val="0020780A"/>
    <w:rsid w:val="00220D0B"/>
    <w:rsid w:val="002228BF"/>
    <w:rsid w:val="00227C6C"/>
    <w:rsid w:val="00231E92"/>
    <w:rsid w:val="00232340"/>
    <w:rsid w:val="002344B2"/>
    <w:rsid w:val="002409B1"/>
    <w:rsid w:val="00243E51"/>
    <w:rsid w:val="00250DE1"/>
    <w:rsid w:val="00260145"/>
    <w:rsid w:val="00260560"/>
    <w:rsid w:val="00265344"/>
    <w:rsid w:val="0028365A"/>
    <w:rsid w:val="0029213F"/>
    <w:rsid w:val="00293229"/>
    <w:rsid w:val="00297E3B"/>
    <w:rsid w:val="002A22CB"/>
    <w:rsid w:val="002A4FE0"/>
    <w:rsid w:val="002A7864"/>
    <w:rsid w:val="002A78B5"/>
    <w:rsid w:val="002A7999"/>
    <w:rsid w:val="002B1DD8"/>
    <w:rsid w:val="002B64A1"/>
    <w:rsid w:val="002B6DC5"/>
    <w:rsid w:val="002C4CBF"/>
    <w:rsid w:val="002C50C0"/>
    <w:rsid w:val="002D0D33"/>
    <w:rsid w:val="002D1936"/>
    <w:rsid w:val="002D1BAA"/>
    <w:rsid w:val="002D2742"/>
    <w:rsid w:val="002D47B6"/>
    <w:rsid w:val="002D5FC6"/>
    <w:rsid w:val="002E5AED"/>
    <w:rsid w:val="00305C1F"/>
    <w:rsid w:val="003121FC"/>
    <w:rsid w:val="00324C5D"/>
    <w:rsid w:val="0032735D"/>
    <w:rsid w:val="003437E3"/>
    <w:rsid w:val="00344C64"/>
    <w:rsid w:val="00345E70"/>
    <w:rsid w:val="00346202"/>
    <w:rsid w:val="00346797"/>
    <w:rsid w:val="00350BAA"/>
    <w:rsid w:val="00351E22"/>
    <w:rsid w:val="003524D5"/>
    <w:rsid w:val="003563DB"/>
    <w:rsid w:val="00356FFD"/>
    <w:rsid w:val="0035787D"/>
    <w:rsid w:val="0036088B"/>
    <w:rsid w:val="003639E7"/>
    <w:rsid w:val="00363EEA"/>
    <w:rsid w:val="003648F0"/>
    <w:rsid w:val="00364F31"/>
    <w:rsid w:val="00366C35"/>
    <w:rsid w:val="00370518"/>
    <w:rsid w:val="003836B3"/>
    <w:rsid w:val="003855F8"/>
    <w:rsid w:val="00395B0C"/>
    <w:rsid w:val="0039786A"/>
    <w:rsid w:val="003A103C"/>
    <w:rsid w:val="003A2791"/>
    <w:rsid w:val="003B3DD4"/>
    <w:rsid w:val="003B46D0"/>
    <w:rsid w:val="003C5543"/>
    <w:rsid w:val="003C77E0"/>
    <w:rsid w:val="003D0164"/>
    <w:rsid w:val="003D02F3"/>
    <w:rsid w:val="003D32FC"/>
    <w:rsid w:val="003D3E94"/>
    <w:rsid w:val="003D4F2D"/>
    <w:rsid w:val="003D6448"/>
    <w:rsid w:val="003E03FD"/>
    <w:rsid w:val="003E305E"/>
    <w:rsid w:val="003E3394"/>
    <w:rsid w:val="003E3644"/>
    <w:rsid w:val="003E75DC"/>
    <w:rsid w:val="003F0D62"/>
    <w:rsid w:val="003F1293"/>
    <w:rsid w:val="003F1A6F"/>
    <w:rsid w:val="003F3E3C"/>
    <w:rsid w:val="003F5FBE"/>
    <w:rsid w:val="003F7471"/>
    <w:rsid w:val="0041080C"/>
    <w:rsid w:val="00411837"/>
    <w:rsid w:val="0041486C"/>
    <w:rsid w:val="00420DAB"/>
    <w:rsid w:val="004218D3"/>
    <w:rsid w:val="004249F9"/>
    <w:rsid w:val="00426DC7"/>
    <w:rsid w:val="004346E0"/>
    <w:rsid w:val="00437D5E"/>
    <w:rsid w:val="00442467"/>
    <w:rsid w:val="00452CEB"/>
    <w:rsid w:val="0045360B"/>
    <w:rsid w:val="00456B8E"/>
    <w:rsid w:val="004612E0"/>
    <w:rsid w:val="0046311C"/>
    <w:rsid w:val="00463B5A"/>
    <w:rsid w:val="0046507D"/>
    <w:rsid w:val="00472A2B"/>
    <w:rsid w:val="00481068"/>
    <w:rsid w:val="00490DCB"/>
    <w:rsid w:val="00491952"/>
    <w:rsid w:val="00496551"/>
    <w:rsid w:val="004973A4"/>
    <w:rsid w:val="004A1CD6"/>
    <w:rsid w:val="004A3D16"/>
    <w:rsid w:val="004B3C98"/>
    <w:rsid w:val="004B4C31"/>
    <w:rsid w:val="004B6303"/>
    <w:rsid w:val="004B7EB4"/>
    <w:rsid w:val="004C61B4"/>
    <w:rsid w:val="004D0CB1"/>
    <w:rsid w:val="004D3536"/>
    <w:rsid w:val="004E2065"/>
    <w:rsid w:val="004E3388"/>
    <w:rsid w:val="004E4214"/>
    <w:rsid w:val="004E7717"/>
    <w:rsid w:val="004F0BD4"/>
    <w:rsid w:val="004F0DC6"/>
    <w:rsid w:val="004F2AC6"/>
    <w:rsid w:val="004F49E5"/>
    <w:rsid w:val="004F7B95"/>
    <w:rsid w:val="00505FDC"/>
    <w:rsid w:val="00506DFD"/>
    <w:rsid w:val="00513EB9"/>
    <w:rsid w:val="00517A6C"/>
    <w:rsid w:val="0052002C"/>
    <w:rsid w:val="00525FBF"/>
    <w:rsid w:val="00526B4A"/>
    <w:rsid w:val="005312A1"/>
    <w:rsid w:val="00531DF2"/>
    <w:rsid w:val="00536E07"/>
    <w:rsid w:val="00541E16"/>
    <w:rsid w:val="0054669A"/>
    <w:rsid w:val="00560106"/>
    <w:rsid w:val="00561415"/>
    <w:rsid w:val="005628A9"/>
    <w:rsid w:val="005655F2"/>
    <w:rsid w:val="00567A6F"/>
    <w:rsid w:val="005817F0"/>
    <w:rsid w:val="005911CA"/>
    <w:rsid w:val="0059173D"/>
    <w:rsid w:val="00593717"/>
    <w:rsid w:val="00595B88"/>
    <w:rsid w:val="00597B8F"/>
    <w:rsid w:val="005A15C8"/>
    <w:rsid w:val="005A5A42"/>
    <w:rsid w:val="005B73CF"/>
    <w:rsid w:val="005C03FE"/>
    <w:rsid w:val="005C116D"/>
    <w:rsid w:val="005C1AF5"/>
    <w:rsid w:val="005C56A0"/>
    <w:rsid w:val="005C61EC"/>
    <w:rsid w:val="005C6C66"/>
    <w:rsid w:val="005C74CE"/>
    <w:rsid w:val="005D1AB1"/>
    <w:rsid w:val="005D4E73"/>
    <w:rsid w:val="005E006E"/>
    <w:rsid w:val="005E2108"/>
    <w:rsid w:val="005F0F81"/>
    <w:rsid w:val="005F4243"/>
    <w:rsid w:val="005F5689"/>
    <w:rsid w:val="005F5B1B"/>
    <w:rsid w:val="00602123"/>
    <w:rsid w:val="00603757"/>
    <w:rsid w:val="00604F7D"/>
    <w:rsid w:val="00610C13"/>
    <w:rsid w:val="00614CC2"/>
    <w:rsid w:val="0062228E"/>
    <w:rsid w:val="006326E8"/>
    <w:rsid w:val="00632DB9"/>
    <w:rsid w:val="00643E35"/>
    <w:rsid w:val="00644875"/>
    <w:rsid w:val="00647B48"/>
    <w:rsid w:val="00647C99"/>
    <w:rsid w:val="0065030C"/>
    <w:rsid w:val="00652B36"/>
    <w:rsid w:val="00655AC3"/>
    <w:rsid w:val="00657FAE"/>
    <w:rsid w:val="0066262D"/>
    <w:rsid w:val="00664436"/>
    <w:rsid w:val="006667CA"/>
    <w:rsid w:val="00676D31"/>
    <w:rsid w:val="00677233"/>
    <w:rsid w:val="006778D7"/>
    <w:rsid w:val="00680DD4"/>
    <w:rsid w:val="00685432"/>
    <w:rsid w:val="006942C2"/>
    <w:rsid w:val="0069471C"/>
    <w:rsid w:val="006A2693"/>
    <w:rsid w:val="006A7B40"/>
    <w:rsid w:val="006B007D"/>
    <w:rsid w:val="006B11A4"/>
    <w:rsid w:val="006B280B"/>
    <w:rsid w:val="006B2A1E"/>
    <w:rsid w:val="006B3C36"/>
    <w:rsid w:val="006B3F46"/>
    <w:rsid w:val="006B4CEE"/>
    <w:rsid w:val="006C25B5"/>
    <w:rsid w:val="006C31FC"/>
    <w:rsid w:val="006C6297"/>
    <w:rsid w:val="006C7484"/>
    <w:rsid w:val="006C79CC"/>
    <w:rsid w:val="006D407F"/>
    <w:rsid w:val="006E0075"/>
    <w:rsid w:val="006E0EAE"/>
    <w:rsid w:val="006E1642"/>
    <w:rsid w:val="006E52F4"/>
    <w:rsid w:val="006E7A5A"/>
    <w:rsid w:val="006F0C82"/>
    <w:rsid w:val="00704813"/>
    <w:rsid w:val="00706B7A"/>
    <w:rsid w:val="00710FCA"/>
    <w:rsid w:val="007220EA"/>
    <w:rsid w:val="00723DC7"/>
    <w:rsid w:val="00724FB9"/>
    <w:rsid w:val="00740634"/>
    <w:rsid w:val="00746095"/>
    <w:rsid w:val="00747A0C"/>
    <w:rsid w:val="00751D0A"/>
    <w:rsid w:val="0075395F"/>
    <w:rsid w:val="007566D0"/>
    <w:rsid w:val="0076463C"/>
    <w:rsid w:val="00766453"/>
    <w:rsid w:val="00775DF2"/>
    <w:rsid w:val="00790057"/>
    <w:rsid w:val="00790538"/>
    <w:rsid w:val="007A2778"/>
    <w:rsid w:val="007A62ED"/>
    <w:rsid w:val="007B2A1F"/>
    <w:rsid w:val="007C2782"/>
    <w:rsid w:val="007D69FF"/>
    <w:rsid w:val="007D6EC0"/>
    <w:rsid w:val="007E3A0F"/>
    <w:rsid w:val="007E7463"/>
    <w:rsid w:val="007F2E10"/>
    <w:rsid w:val="007F70A1"/>
    <w:rsid w:val="008023E8"/>
    <w:rsid w:val="00805BD8"/>
    <w:rsid w:val="00810481"/>
    <w:rsid w:val="00810905"/>
    <w:rsid w:val="00817293"/>
    <w:rsid w:val="00830050"/>
    <w:rsid w:val="00833475"/>
    <w:rsid w:val="00840CD0"/>
    <w:rsid w:val="008419FA"/>
    <w:rsid w:val="00844474"/>
    <w:rsid w:val="00850F11"/>
    <w:rsid w:val="00853E53"/>
    <w:rsid w:val="00856494"/>
    <w:rsid w:val="008623D6"/>
    <w:rsid w:val="008640ED"/>
    <w:rsid w:val="00865758"/>
    <w:rsid w:val="00867C93"/>
    <w:rsid w:val="00885888"/>
    <w:rsid w:val="00893917"/>
    <w:rsid w:val="008A045B"/>
    <w:rsid w:val="008A2924"/>
    <w:rsid w:val="008B1D09"/>
    <w:rsid w:val="008B5115"/>
    <w:rsid w:val="008B719C"/>
    <w:rsid w:val="008C26BC"/>
    <w:rsid w:val="008C5D46"/>
    <w:rsid w:val="008D4CC1"/>
    <w:rsid w:val="008D7467"/>
    <w:rsid w:val="008E1864"/>
    <w:rsid w:val="008E4510"/>
    <w:rsid w:val="008E6A59"/>
    <w:rsid w:val="008E6A86"/>
    <w:rsid w:val="008F5BE7"/>
    <w:rsid w:val="00912CF8"/>
    <w:rsid w:val="009139C3"/>
    <w:rsid w:val="00924783"/>
    <w:rsid w:val="00926DD6"/>
    <w:rsid w:val="00931090"/>
    <w:rsid w:val="00932F3A"/>
    <w:rsid w:val="00941456"/>
    <w:rsid w:val="009506F5"/>
    <w:rsid w:val="00957102"/>
    <w:rsid w:val="00963097"/>
    <w:rsid w:val="009634EB"/>
    <w:rsid w:val="009651AE"/>
    <w:rsid w:val="00972E94"/>
    <w:rsid w:val="0097352A"/>
    <w:rsid w:val="009777CA"/>
    <w:rsid w:val="00995942"/>
    <w:rsid w:val="00996715"/>
    <w:rsid w:val="0099719B"/>
    <w:rsid w:val="009A472D"/>
    <w:rsid w:val="009A6276"/>
    <w:rsid w:val="009A7944"/>
    <w:rsid w:val="009B0C8C"/>
    <w:rsid w:val="009B0D0C"/>
    <w:rsid w:val="009B475E"/>
    <w:rsid w:val="009C34B6"/>
    <w:rsid w:val="009C44BC"/>
    <w:rsid w:val="009D0373"/>
    <w:rsid w:val="009D04F9"/>
    <w:rsid w:val="009D7245"/>
    <w:rsid w:val="009E0352"/>
    <w:rsid w:val="009E6AD5"/>
    <w:rsid w:val="009E7F84"/>
    <w:rsid w:val="009F0AF0"/>
    <w:rsid w:val="009F374C"/>
    <w:rsid w:val="009F4857"/>
    <w:rsid w:val="009F7831"/>
    <w:rsid w:val="00A00027"/>
    <w:rsid w:val="00A00464"/>
    <w:rsid w:val="00A03D79"/>
    <w:rsid w:val="00A10B75"/>
    <w:rsid w:val="00A12346"/>
    <w:rsid w:val="00A153BE"/>
    <w:rsid w:val="00A213AD"/>
    <w:rsid w:val="00A25DB7"/>
    <w:rsid w:val="00A355A4"/>
    <w:rsid w:val="00A40A94"/>
    <w:rsid w:val="00A40A97"/>
    <w:rsid w:val="00A438C8"/>
    <w:rsid w:val="00A566EC"/>
    <w:rsid w:val="00A62833"/>
    <w:rsid w:val="00A62B7E"/>
    <w:rsid w:val="00A721B4"/>
    <w:rsid w:val="00A75AC4"/>
    <w:rsid w:val="00A761C6"/>
    <w:rsid w:val="00A8378F"/>
    <w:rsid w:val="00A86140"/>
    <w:rsid w:val="00A87837"/>
    <w:rsid w:val="00A9365F"/>
    <w:rsid w:val="00A93904"/>
    <w:rsid w:val="00A93EA6"/>
    <w:rsid w:val="00AA3CFE"/>
    <w:rsid w:val="00AA5183"/>
    <w:rsid w:val="00AA61B2"/>
    <w:rsid w:val="00AB3649"/>
    <w:rsid w:val="00AB7518"/>
    <w:rsid w:val="00AC1636"/>
    <w:rsid w:val="00AC60B0"/>
    <w:rsid w:val="00AC7700"/>
    <w:rsid w:val="00AD1894"/>
    <w:rsid w:val="00AD2092"/>
    <w:rsid w:val="00AD7A3F"/>
    <w:rsid w:val="00AE3810"/>
    <w:rsid w:val="00AE3D5E"/>
    <w:rsid w:val="00AF2BCF"/>
    <w:rsid w:val="00B0110B"/>
    <w:rsid w:val="00B06315"/>
    <w:rsid w:val="00B0681E"/>
    <w:rsid w:val="00B06C29"/>
    <w:rsid w:val="00B12D00"/>
    <w:rsid w:val="00B130A9"/>
    <w:rsid w:val="00B138C7"/>
    <w:rsid w:val="00B3237F"/>
    <w:rsid w:val="00B35697"/>
    <w:rsid w:val="00B40DA8"/>
    <w:rsid w:val="00B42659"/>
    <w:rsid w:val="00B43710"/>
    <w:rsid w:val="00B50972"/>
    <w:rsid w:val="00B546B5"/>
    <w:rsid w:val="00B56672"/>
    <w:rsid w:val="00B57901"/>
    <w:rsid w:val="00B60459"/>
    <w:rsid w:val="00B60BC7"/>
    <w:rsid w:val="00B612AF"/>
    <w:rsid w:val="00B65D6D"/>
    <w:rsid w:val="00B67541"/>
    <w:rsid w:val="00B7007F"/>
    <w:rsid w:val="00B73216"/>
    <w:rsid w:val="00B7433F"/>
    <w:rsid w:val="00B84D24"/>
    <w:rsid w:val="00BA1EB9"/>
    <w:rsid w:val="00BA50A1"/>
    <w:rsid w:val="00BB0DE8"/>
    <w:rsid w:val="00BB46D9"/>
    <w:rsid w:val="00BC137E"/>
    <w:rsid w:val="00BC63B3"/>
    <w:rsid w:val="00BC6C6A"/>
    <w:rsid w:val="00BE7D48"/>
    <w:rsid w:val="00BF1B83"/>
    <w:rsid w:val="00C00D3A"/>
    <w:rsid w:val="00C14268"/>
    <w:rsid w:val="00C16CA1"/>
    <w:rsid w:val="00C23DBB"/>
    <w:rsid w:val="00C241A6"/>
    <w:rsid w:val="00C2470A"/>
    <w:rsid w:val="00C26688"/>
    <w:rsid w:val="00C27E54"/>
    <w:rsid w:val="00C345A1"/>
    <w:rsid w:val="00C36F66"/>
    <w:rsid w:val="00C42CF3"/>
    <w:rsid w:val="00C46922"/>
    <w:rsid w:val="00C47030"/>
    <w:rsid w:val="00C54BD3"/>
    <w:rsid w:val="00C54C7E"/>
    <w:rsid w:val="00C55870"/>
    <w:rsid w:val="00C55B27"/>
    <w:rsid w:val="00C566DB"/>
    <w:rsid w:val="00C57AE4"/>
    <w:rsid w:val="00C6668D"/>
    <w:rsid w:val="00C70109"/>
    <w:rsid w:val="00C71A64"/>
    <w:rsid w:val="00C73C6B"/>
    <w:rsid w:val="00C837EB"/>
    <w:rsid w:val="00C90234"/>
    <w:rsid w:val="00C93871"/>
    <w:rsid w:val="00C97219"/>
    <w:rsid w:val="00CA07F3"/>
    <w:rsid w:val="00CB1602"/>
    <w:rsid w:val="00CB200F"/>
    <w:rsid w:val="00CC63F9"/>
    <w:rsid w:val="00CD18E3"/>
    <w:rsid w:val="00CD2768"/>
    <w:rsid w:val="00CE6031"/>
    <w:rsid w:val="00CF43FA"/>
    <w:rsid w:val="00CF5A15"/>
    <w:rsid w:val="00D01EEA"/>
    <w:rsid w:val="00D033BC"/>
    <w:rsid w:val="00D05E95"/>
    <w:rsid w:val="00D118F8"/>
    <w:rsid w:val="00D123EA"/>
    <w:rsid w:val="00D152EE"/>
    <w:rsid w:val="00D15E1B"/>
    <w:rsid w:val="00D22784"/>
    <w:rsid w:val="00D257F9"/>
    <w:rsid w:val="00D33681"/>
    <w:rsid w:val="00D41F03"/>
    <w:rsid w:val="00D44119"/>
    <w:rsid w:val="00D539E0"/>
    <w:rsid w:val="00D53FB4"/>
    <w:rsid w:val="00D53FE2"/>
    <w:rsid w:val="00D55256"/>
    <w:rsid w:val="00D55EB8"/>
    <w:rsid w:val="00D55F23"/>
    <w:rsid w:val="00D56170"/>
    <w:rsid w:val="00D61948"/>
    <w:rsid w:val="00D65B56"/>
    <w:rsid w:val="00D66F5C"/>
    <w:rsid w:val="00D7019F"/>
    <w:rsid w:val="00D72CC2"/>
    <w:rsid w:val="00D75131"/>
    <w:rsid w:val="00D76D8C"/>
    <w:rsid w:val="00D77A54"/>
    <w:rsid w:val="00D81896"/>
    <w:rsid w:val="00D86CCA"/>
    <w:rsid w:val="00D879E3"/>
    <w:rsid w:val="00D94328"/>
    <w:rsid w:val="00DA14FA"/>
    <w:rsid w:val="00DA1E52"/>
    <w:rsid w:val="00DA2F82"/>
    <w:rsid w:val="00DA3B34"/>
    <w:rsid w:val="00DA5B18"/>
    <w:rsid w:val="00DB1CBB"/>
    <w:rsid w:val="00DB42EC"/>
    <w:rsid w:val="00DB4CDF"/>
    <w:rsid w:val="00DB513A"/>
    <w:rsid w:val="00DB7B4A"/>
    <w:rsid w:val="00DC3DEB"/>
    <w:rsid w:val="00DD3FDB"/>
    <w:rsid w:val="00DE3FE7"/>
    <w:rsid w:val="00DF17EE"/>
    <w:rsid w:val="00DF45B0"/>
    <w:rsid w:val="00E020C2"/>
    <w:rsid w:val="00E048DF"/>
    <w:rsid w:val="00E1539C"/>
    <w:rsid w:val="00E172F5"/>
    <w:rsid w:val="00E2774C"/>
    <w:rsid w:val="00E2798B"/>
    <w:rsid w:val="00E33F47"/>
    <w:rsid w:val="00E34222"/>
    <w:rsid w:val="00E41773"/>
    <w:rsid w:val="00E4530A"/>
    <w:rsid w:val="00E460C5"/>
    <w:rsid w:val="00E53C56"/>
    <w:rsid w:val="00E57290"/>
    <w:rsid w:val="00E57F61"/>
    <w:rsid w:val="00E623D3"/>
    <w:rsid w:val="00E6261E"/>
    <w:rsid w:val="00E67AB8"/>
    <w:rsid w:val="00E71515"/>
    <w:rsid w:val="00E75828"/>
    <w:rsid w:val="00E75D46"/>
    <w:rsid w:val="00E77BD6"/>
    <w:rsid w:val="00E80D21"/>
    <w:rsid w:val="00E811F4"/>
    <w:rsid w:val="00E82421"/>
    <w:rsid w:val="00E84FB4"/>
    <w:rsid w:val="00E8676D"/>
    <w:rsid w:val="00E91D66"/>
    <w:rsid w:val="00E94DB9"/>
    <w:rsid w:val="00EA2555"/>
    <w:rsid w:val="00EA7349"/>
    <w:rsid w:val="00EA7D0A"/>
    <w:rsid w:val="00EB33AF"/>
    <w:rsid w:val="00EC3061"/>
    <w:rsid w:val="00ED246E"/>
    <w:rsid w:val="00EE1369"/>
    <w:rsid w:val="00EE2542"/>
    <w:rsid w:val="00EE37C8"/>
    <w:rsid w:val="00EE3FAD"/>
    <w:rsid w:val="00EE405B"/>
    <w:rsid w:val="00EE4DBB"/>
    <w:rsid w:val="00EE5B44"/>
    <w:rsid w:val="00EF5AA6"/>
    <w:rsid w:val="00F00038"/>
    <w:rsid w:val="00F00B3B"/>
    <w:rsid w:val="00F037B0"/>
    <w:rsid w:val="00F1492E"/>
    <w:rsid w:val="00F2290E"/>
    <w:rsid w:val="00F22CDA"/>
    <w:rsid w:val="00F23CAD"/>
    <w:rsid w:val="00F30E53"/>
    <w:rsid w:val="00F32B5C"/>
    <w:rsid w:val="00F3648A"/>
    <w:rsid w:val="00F4724B"/>
    <w:rsid w:val="00F50C5B"/>
    <w:rsid w:val="00F50D66"/>
    <w:rsid w:val="00F53271"/>
    <w:rsid w:val="00F55D9C"/>
    <w:rsid w:val="00F56D6F"/>
    <w:rsid w:val="00F57E9E"/>
    <w:rsid w:val="00F605CC"/>
    <w:rsid w:val="00F61A7A"/>
    <w:rsid w:val="00F64F6C"/>
    <w:rsid w:val="00F65F35"/>
    <w:rsid w:val="00F67D08"/>
    <w:rsid w:val="00F766FC"/>
    <w:rsid w:val="00F76EC7"/>
    <w:rsid w:val="00F80E89"/>
    <w:rsid w:val="00F81A54"/>
    <w:rsid w:val="00F85595"/>
    <w:rsid w:val="00F9061F"/>
    <w:rsid w:val="00F92336"/>
    <w:rsid w:val="00F94BD3"/>
    <w:rsid w:val="00F96E4F"/>
    <w:rsid w:val="00FA13E7"/>
    <w:rsid w:val="00FA2606"/>
    <w:rsid w:val="00FA2C5F"/>
    <w:rsid w:val="00FA3F1A"/>
    <w:rsid w:val="00FA411A"/>
    <w:rsid w:val="00FA5830"/>
    <w:rsid w:val="00FA7630"/>
    <w:rsid w:val="00FB0BF9"/>
    <w:rsid w:val="00FB2ABD"/>
    <w:rsid w:val="00FC05EE"/>
    <w:rsid w:val="00FC0A25"/>
    <w:rsid w:val="00FD06C5"/>
    <w:rsid w:val="00FD4BCB"/>
    <w:rsid w:val="00FD4C2C"/>
    <w:rsid w:val="00FD6857"/>
    <w:rsid w:val="00FE17C5"/>
    <w:rsid w:val="00FE3E7D"/>
    <w:rsid w:val="00FF443F"/>
    <w:rsid w:val="00FF5167"/>
    <w:rsid w:val="00FF5414"/>
    <w:rsid w:val="00FF708A"/>
    <w:rsid w:val="00FF7C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5D7CE1"/>
  <w15:chartTrackingRefBased/>
  <w15:docId w15:val="{6C9F08C8-6F4A-4F3D-9636-C48067BBD5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2D5FC6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aliases w:val="2..4"/>
    <w:basedOn w:val="a1"/>
    <w:next w:val="a1"/>
    <w:link w:val="10"/>
    <w:uiPriority w:val="9"/>
    <w:qFormat/>
    <w:rsid w:val="0035787D"/>
    <w:pPr>
      <w:keepNext/>
      <w:pageBreakBefore/>
      <w:widowControl w:val="0"/>
      <w:numPr>
        <w:numId w:val="9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11">
    <w:name w:val="Содержание1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6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aliases w:val="2..4 Знак"/>
    <w:link w:val="1"/>
    <w:uiPriority w:val="9"/>
    <w:rsid w:val="0035787D"/>
    <w:rPr>
      <w:rFonts w:ascii="Times New Roman" w:eastAsia="Times New Roman" w:hAnsi="Times New Roman"/>
      <w:b/>
      <w:bCs/>
      <w:caps/>
      <w:sz w:val="28"/>
      <w:szCs w:val="28"/>
      <w:lang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7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8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9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a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b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c">
    <w:name w:val="Таблица"/>
    <w:basedOn w:val="a1"/>
    <w:qFormat/>
    <w:rsid w:val="00DA14FA"/>
    <w:pPr>
      <w:ind w:firstLine="0"/>
    </w:pPr>
  </w:style>
  <w:style w:type="paragraph" w:customStyle="1" w:styleId="ad">
    <w:name w:val="название таблицы"/>
    <w:basedOn w:val="ab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e">
    <w:name w:val="Hyperlink"/>
    <w:uiPriority w:val="99"/>
    <w:unhideWhenUsed/>
    <w:rsid w:val="0012155F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">
    <w:name w:val="header"/>
    <w:basedOn w:val="a1"/>
    <w:link w:val="af0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0">
    <w:name w:val="Верхний колонтитул Знак"/>
    <w:link w:val="af"/>
    <w:uiPriority w:val="99"/>
    <w:rsid w:val="0013657C"/>
    <w:rPr>
      <w:rFonts w:eastAsia="Times New Roman"/>
      <w:sz w:val="22"/>
      <w:szCs w:val="22"/>
    </w:rPr>
  </w:style>
  <w:style w:type="paragraph" w:styleId="af1">
    <w:name w:val="footer"/>
    <w:basedOn w:val="a1"/>
    <w:link w:val="af2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2">
    <w:name w:val="Нижний колонтитул Знак"/>
    <w:link w:val="af1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3">
    <w:name w:val="Table Grid"/>
    <w:basedOn w:val="a4"/>
    <w:uiPriority w:val="3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Balloon Text"/>
    <w:basedOn w:val="a1"/>
    <w:link w:val="af5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customStyle="1" w:styleId="af6">
    <w:name w:val="Содержание"/>
    <w:basedOn w:val="a1"/>
    <w:next w:val="a2"/>
    <w:qFormat/>
    <w:rsid w:val="00D53FE2"/>
    <w:pPr>
      <w:jc w:val="center"/>
    </w:pPr>
  </w:style>
  <w:style w:type="character" w:styleId="af7">
    <w:name w:val="Strong"/>
    <w:uiPriority w:val="22"/>
    <w:qFormat/>
    <w:rsid w:val="00165F84"/>
    <w:rPr>
      <w:b/>
      <w:bCs/>
    </w:rPr>
  </w:style>
  <w:style w:type="paragraph" w:customStyle="1" w:styleId="af8">
    <w:name w:val="Название таблицы"/>
    <w:basedOn w:val="ab"/>
    <w:qFormat/>
    <w:rsid w:val="00165F84"/>
    <w:pPr>
      <w:jc w:val="left"/>
    </w:pPr>
  </w:style>
  <w:style w:type="character" w:styleId="af9">
    <w:name w:val="Emphasis"/>
    <w:uiPriority w:val="20"/>
    <w:qFormat/>
    <w:rsid w:val="00CC63F9"/>
    <w:rPr>
      <w:i/>
      <w:iCs/>
    </w:rPr>
  </w:style>
  <w:style w:type="paragraph" w:customStyle="1" w:styleId="afa">
    <w:name w:val="По центру"/>
    <w:basedOn w:val="a1"/>
    <w:link w:val="afb"/>
    <w:qFormat/>
    <w:rsid w:val="00CC63F9"/>
    <w:pPr>
      <w:jc w:val="center"/>
    </w:pPr>
    <w:rPr>
      <w:b/>
      <w:noProof/>
    </w:rPr>
  </w:style>
  <w:style w:type="paragraph" w:customStyle="1" w:styleId="afc">
    <w:name w:val="Название объекта. Название рисунка"/>
    <w:basedOn w:val="a1"/>
    <w:next w:val="a1"/>
    <w:qFormat/>
    <w:rsid w:val="00E020C2"/>
    <w:pPr>
      <w:jc w:val="center"/>
    </w:pPr>
  </w:style>
  <w:style w:type="character" w:customStyle="1" w:styleId="afb">
    <w:name w:val="По центру Знак"/>
    <w:link w:val="afa"/>
    <w:rsid w:val="00CC63F9"/>
    <w:rPr>
      <w:rFonts w:ascii="Times New Roman" w:hAnsi="Times New Roman"/>
      <w:b/>
      <w:noProof/>
      <w:sz w:val="28"/>
      <w:szCs w:val="22"/>
      <w:lang w:eastAsia="en-US"/>
    </w:rPr>
  </w:style>
  <w:style w:type="character" w:styleId="afd">
    <w:name w:val="Placeholder Text"/>
    <w:basedOn w:val="a3"/>
    <w:uiPriority w:val="99"/>
    <w:semiHidden/>
    <w:rsid w:val="000F2708"/>
    <w:rPr>
      <w:color w:val="808080"/>
    </w:rPr>
  </w:style>
  <w:style w:type="paragraph" w:customStyle="1" w:styleId="afe">
    <w:name w:val="Код программы"/>
    <w:basedOn w:val="a1"/>
    <w:qFormat/>
    <w:rsid w:val="00F766FC"/>
    <w:rPr>
      <w:rFonts w:ascii="Courier New" w:hAnsi="Courier New" w:cs="Courier New"/>
      <w:sz w:val="26"/>
      <w:szCs w:val="26"/>
      <w:lang w:val="en-US"/>
    </w:rPr>
  </w:style>
  <w:style w:type="paragraph" w:customStyle="1" w:styleId="aff">
    <w:name w:val="таблица"/>
    <w:basedOn w:val="a1"/>
    <w:qFormat/>
    <w:rsid w:val="00A75AC4"/>
    <w:pPr>
      <w:ind w:firstLine="0"/>
    </w:pPr>
  </w:style>
  <w:style w:type="character" w:styleId="aff0">
    <w:name w:val="FollowedHyperlink"/>
    <w:basedOn w:val="a3"/>
    <w:uiPriority w:val="99"/>
    <w:semiHidden/>
    <w:unhideWhenUsed/>
    <w:rsid w:val="002A22CB"/>
    <w:rPr>
      <w:color w:val="954F72" w:themeColor="followedHyperlink"/>
      <w:u w:val="single"/>
    </w:rPr>
  </w:style>
  <w:style w:type="paragraph" w:styleId="aff1">
    <w:name w:val="List Paragraph"/>
    <w:basedOn w:val="a1"/>
    <w:uiPriority w:val="34"/>
    <w:qFormat/>
    <w:rsid w:val="00E75828"/>
    <w:pPr>
      <w:ind w:left="720"/>
      <w:contextualSpacing/>
    </w:pPr>
  </w:style>
  <w:style w:type="paragraph" w:styleId="aff2">
    <w:name w:val="footnote text"/>
    <w:basedOn w:val="a1"/>
    <w:link w:val="aff3"/>
    <w:uiPriority w:val="99"/>
    <w:semiHidden/>
    <w:unhideWhenUsed/>
    <w:rsid w:val="00833475"/>
    <w:rPr>
      <w:sz w:val="20"/>
      <w:szCs w:val="20"/>
    </w:rPr>
  </w:style>
  <w:style w:type="character" w:customStyle="1" w:styleId="aff3">
    <w:name w:val="Текст сноски Знак"/>
    <w:basedOn w:val="a3"/>
    <w:link w:val="aff2"/>
    <w:uiPriority w:val="99"/>
    <w:semiHidden/>
    <w:rsid w:val="00833475"/>
    <w:rPr>
      <w:rFonts w:ascii="Times New Roman" w:hAnsi="Times New Roman"/>
      <w:lang w:eastAsia="en-US"/>
    </w:rPr>
  </w:style>
  <w:style w:type="character" w:styleId="aff4">
    <w:name w:val="footnote reference"/>
    <w:basedOn w:val="a3"/>
    <w:uiPriority w:val="99"/>
    <w:semiHidden/>
    <w:unhideWhenUsed/>
    <w:rsid w:val="00833475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6420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8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png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8E5DE83-D727-4DAA-99A7-CFA0F641E3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</TotalTime>
  <Pages>17</Pages>
  <Words>1457</Words>
  <Characters>8305</Characters>
  <Application>Microsoft Office Word</Application>
  <DocSecurity>0</DocSecurity>
  <Lines>69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97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syakoff Ivan</dc:creator>
  <cp:keywords/>
  <cp:lastModifiedBy>Egor</cp:lastModifiedBy>
  <cp:revision>25</cp:revision>
  <cp:lastPrinted>2021-09-30T15:37:00Z</cp:lastPrinted>
  <dcterms:created xsi:type="dcterms:W3CDTF">2022-11-07T11:01:00Z</dcterms:created>
  <dcterms:modified xsi:type="dcterms:W3CDTF">2022-11-19T09:56:00Z</dcterms:modified>
</cp:coreProperties>
</file>